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4EA" w:rsidRPr="005922CA" w:rsidRDefault="009E14EA" w:rsidP="009E14EA">
      <w:pPr>
        <w:pStyle w:val="1"/>
        <w:jc w:val="center"/>
        <w:rPr>
          <w:b/>
          <w:bCs/>
        </w:rPr>
      </w:pPr>
      <w:bookmarkStart w:id="0" w:name="_GoBack"/>
      <w:r w:rsidRPr="005922CA">
        <w:rPr>
          <w:b/>
          <w:bCs/>
        </w:rPr>
        <w:t>РОСЖЕЛДОР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9E14EA" w:rsidRPr="005922CA" w:rsidRDefault="00074574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>высшего</w:t>
      </w:r>
      <w:r w:rsidR="009E14EA" w:rsidRPr="005922CA">
        <w:rPr>
          <w:rFonts w:ascii="Times New Roman" w:hAnsi="Times New Roman" w:cs="Times New Roman"/>
          <w:b/>
          <w:bCs/>
          <w:sz w:val="24"/>
          <w:szCs w:val="24"/>
        </w:rPr>
        <w:t xml:space="preserve"> образования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>«Ростовский государственный университет путей сообщения»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>(ФГБОУ ВО РГУПС)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 xml:space="preserve">Тихорецкий техникум железнодорожного транспорта 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sz w:val="24"/>
          <w:szCs w:val="24"/>
        </w:rPr>
        <w:t xml:space="preserve">(ТТЖТ – филиал РГУПС) </w:t>
      </w: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9E14EA" w:rsidRPr="005922CA" w:rsidRDefault="009E14EA" w:rsidP="009E14E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9E14EA" w:rsidRPr="005922CA" w:rsidRDefault="00074574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20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Андрусенко</w:t>
      </w:r>
      <w:r w:rsidR="00BD2254" w:rsidRPr="005922CA">
        <w:rPr>
          <w:rFonts w:ascii="Times New Roman" w:hAnsi="Times New Roman" w:cs="Times New Roman"/>
          <w:sz w:val="24"/>
          <w:szCs w:val="24"/>
        </w:rPr>
        <w:t xml:space="preserve"> Т.Н.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b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b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b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5922CA">
        <w:rPr>
          <w:rFonts w:ascii="Times New Roman" w:hAnsi="Times New Roman" w:cs="Times New Roman"/>
          <w:b/>
          <w:caps/>
          <w:sz w:val="24"/>
          <w:szCs w:val="24"/>
        </w:rPr>
        <w:t>МЕТОДИЧЕСКИЕ УКАЗАНИЯ ПО ВЫПОЛНЕНИЮ лабораторных и ПРАКТИЧЕСКИХ ЗАНЯТИЙ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</w:p>
    <w:p w:rsidR="009E14EA" w:rsidRPr="005922CA" w:rsidRDefault="009E14EA" w:rsidP="009E14E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>по дисциплине</w:t>
      </w:r>
    </w:p>
    <w:p w:rsidR="009E14EA" w:rsidRPr="005922CA" w:rsidRDefault="009E14EA" w:rsidP="009E14E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Основы электротехники</w:t>
      </w:r>
    </w:p>
    <w:p w:rsidR="009E14EA" w:rsidRPr="005922CA" w:rsidRDefault="009E14EA" w:rsidP="009E14E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для специальности </w:t>
      </w:r>
    </w:p>
    <w:p w:rsidR="009E14EA" w:rsidRPr="005922CA" w:rsidRDefault="001B3862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09.02.01</w:t>
      </w:r>
      <w:r w:rsidR="009E14EA" w:rsidRPr="005922CA">
        <w:rPr>
          <w:rFonts w:ascii="Times New Roman" w:hAnsi="Times New Roman" w:cs="Times New Roman"/>
          <w:b/>
          <w:sz w:val="24"/>
          <w:szCs w:val="24"/>
        </w:rPr>
        <w:t>Компьютерные системы и комплексы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pStyle w:val="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/>
        <w:rPr>
          <w:spacing w:val="-2"/>
        </w:rPr>
      </w:pPr>
    </w:p>
    <w:p w:rsidR="009E14EA" w:rsidRPr="005922CA" w:rsidRDefault="00074574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22CA">
        <w:rPr>
          <w:rFonts w:ascii="Times New Roman" w:hAnsi="Times New Roman" w:cs="Times New Roman"/>
          <w:bCs/>
          <w:sz w:val="24"/>
          <w:szCs w:val="24"/>
        </w:rPr>
        <w:t xml:space="preserve">Тихорецк </w:t>
      </w:r>
    </w:p>
    <w:p w:rsidR="00074574" w:rsidRPr="005922CA" w:rsidRDefault="00074574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5922CA">
        <w:rPr>
          <w:rFonts w:ascii="Times New Roman" w:hAnsi="Times New Roman" w:cs="Times New Roman"/>
          <w:bCs/>
          <w:sz w:val="24"/>
          <w:szCs w:val="24"/>
        </w:rPr>
        <w:t>2022г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W w:w="9828" w:type="dxa"/>
        <w:tblInd w:w="-10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1E0" w:firstRow="1" w:lastRow="1" w:firstColumn="1" w:lastColumn="1" w:noHBand="0" w:noVBand="0"/>
      </w:tblPr>
      <w:tblGrid>
        <w:gridCol w:w="5688"/>
        <w:gridCol w:w="4140"/>
      </w:tblGrid>
      <w:tr w:rsidR="009E14EA" w:rsidRPr="005922CA" w:rsidTr="00AE7803">
        <w:tc>
          <w:tcPr>
            <w:tcW w:w="5688" w:type="dxa"/>
          </w:tcPr>
          <w:p w:rsidR="009E14EA" w:rsidRPr="005922CA" w:rsidRDefault="009E14EA" w:rsidP="00AE780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40" w:type="dxa"/>
          </w:tcPr>
          <w:p w:rsidR="009E14EA" w:rsidRPr="005922CA" w:rsidRDefault="009E14EA" w:rsidP="006D16D2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9E14EA" w:rsidRPr="005922CA" w:rsidRDefault="009E14EA" w:rsidP="00AE7803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9E14EA" w:rsidRPr="005922CA" w:rsidRDefault="009E14EA" w:rsidP="00AE7803">
            <w:pPr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УТВЕРЖДАЮ</w:t>
            </w:r>
          </w:p>
          <w:p w:rsidR="009E14EA" w:rsidRPr="005922CA" w:rsidRDefault="009E14EA" w:rsidP="00AE780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Заместитель директора по учебной работе</w:t>
            </w:r>
          </w:p>
          <w:p w:rsidR="009E14EA" w:rsidRPr="005922CA" w:rsidRDefault="009E14EA" w:rsidP="00AE780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Н.Ю.Шитикова</w:t>
            </w:r>
            <w:proofErr w:type="spellEnd"/>
          </w:p>
          <w:p w:rsidR="009E14EA" w:rsidRPr="005922CA" w:rsidRDefault="00074574" w:rsidP="00AE780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______________2022г</w:t>
            </w:r>
            <w:r w:rsidR="009E14EA"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.       </w:t>
            </w:r>
          </w:p>
          <w:p w:rsidR="009E14EA" w:rsidRPr="005922CA" w:rsidRDefault="009E14EA" w:rsidP="00AE7803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Методические указания по выполнению лабораторных и практических занятий  разработаны на основе рабочей программы дисциплины « Основы электротехники» для специальности</w:t>
      </w:r>
      <w:r w:rsidR="00074574" w:rsidRPr="005922CA">
        <w:rPr>
          <w:rFonts w:ascii="Times New Roman" w:hAnsi="Times New Roman" w:cs="Times New Roman"/>
          <w:sz w:val="24"/>
          <w:szCs w:val="24"/>
        </w:rPr>
        <w:t xml:space="preserve"> </w:t>
      </w:r>
      <w:r w:rsidR="001B3862" w:rsidRPr="005922CA">
        <w:rPr>
          <w:rFonts w:ascii="Times New Roman" w:hAnsi="Times New Roman" w:cs="Times New Roman"/>
          <w:b/>
          <w:sz w:val="24"/>
          <w:szCs w:val="24"/>
        </w:rPr>
        <w:t>09.02.01</w:t>
      </w:r>
      <w:r w:rsidRPr="005922CA">
        <w:rPr>
          <w:rFonts w:ascii="Times New Roman" w:hAnsi="Times New Roman" w:cs="Times New Roman"/>
          <w:b/>
          <w:sz w:val="24"/>
          <w:szCs w:val="24"/>
        </w:rPr>
        <w:t>Компьютерные системы и комплексы</w:t>
      </w:r>
    </w:p>
    <w:p w:rsidR="009E14EA" w:rsidRPr="005922CA" w:rsidRDefault="009E14EA" w:rsidP="009E14EA">
      <w:pPr>
        <w:autoSpaceDE w:val="0"/>
        <w:autoSpaceDN w:val="0"/>
        <w:adjustRightInd w:val="0"/>
        <w:ind w:firstLine="708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360" w:lineRule="auto"/>
        <w:ind w:firstLine="720"/>
        <w:rPr>
          <w:rFonts w:ascii="Times New Roman" w:hAnsi="Times New Roman" w:cs="Times New Roman"/>
          <w:i/>
          <w:sz w:val="24"/>
          <w:szCs w:val="24"/>
          <w:vertAlign w:val="superscript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360" w:lineRule="auto"/>
        <w:rPr>
          <w:rFonts w:ascii="Times New Roman" w:hAnsi="Times New Roman" w:cs="Times New Roman"/>
          <w:i/>
          <w:sz w:val="24"/>
          <w:szCs w:val="24"/>
          <w:vertAlign w:val="superscript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рганизация-разработчик: Тихорецкий техникум железнодорожного транспорта – филиал  федерального государственного бюджетного образовательного учреждения высшего профессионального образования «Ростовский государственный университет путей сообщения»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зработчик:</w:t>
      </w:r>
    </w:p>
    <w:p w:rsidR="009E14EA" w:rsidRPr="005922CA" w:rsidRDefault="00074574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20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Андрусенко </w:t>
      </w:r>
      <w:r w:rsidR="00BD2254" w:rsidRPr="005922CA">
        <w:rPr>
          <w:rFonts w:ascii="Times New Roman" w:hAnsi="Times New Roman" w:cs="Times New Roman"/>
          <w:sz w:val="24"/>
          <w:szCs w:val="24"/>
        </w:rPr>
        <w:t>Т.Н</w:t>
      </w:r>
      <w:r w:rsidR="009E14EA" w:rsidRPr="005922CA">
        <w:rPr>
          <w:rFonts w:ascii="Times New Roman" w:hAnsi="Times New Roman" w:cs="Times New Roman"/>
          <w:sz w:val="24"/>
          <w:szCs w:val="24"/>
        </w:rPr>
        <w:t>.,  преподаватель ТТЖТ - филиала РГУПС.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20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ецензенты: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20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Ивакина. М.В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преподаватель ТТЖТ - филиала РГУПС.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20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Рекомендована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цикловой комиссией № 6 «Общепрофессиональные дисциплины». 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Протокол заседания  № </w:t>
      </w:r>
      <w:r w:rsidR="00074574" w:rsidRPr="005922CA">
        <w:rPr>
          <w:rFonts w:ascii="Times New Roman" w:hAnsi="Times New Roman" w:cs="Times New Roman"/>
          <w:sz w:val="24"/>
          <w:szCs w:val="24"/>
        </w:rPr>
        <w:t>___</w:t>
      </w:r>
      <w:r w:rsidR="001B3862" w:rsidRPr="005922CA">
        <w:rPr>
          <w:rFonts w:ascii="Times New Roman" w:hAnsi="Times New Roman" w:cs="Times New Roman"/>
          <w:sz w:val="24"/>
          <w:szCs w:val="24"/>
        </w:rPr>
        <w:t xml:space="preserve">от </w:t>
      </w:r>
      <w:r w:rsidR="00074574" w:rsidRPr="005922CA">
        <w:rPr>
          <w:rFonts w:ascii="Times New Roman" w:hAnsi="Times New Roman" w:cs="Times New Roman"/>
          <w:sz w:val="24"/>
          <w:szCs w:val="24"/>
        </w:rPr>
        <w:t>___________2022</w:t>
      </w:r>
      <w:r w:rsidRPr="005922CA">
        <w:rPr>
          <w:rFonts w:ascii="Times New Roman" w:hAnsi="Times New Roman" w:cs="Times New Roman"/>
          <w:sz w:val="24"/>
          <w:szCs w:val="24"/>
        </w:rPr>
        <w:t xml:space="preserve"> г</w:t>
      </w:r>
    </w:p>
    <w:p w:rsidR="006D16D2" w:rsidRPr="005922CA" w:rsidRDefault="006D16D2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ОДЕРЖАНИЕ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9807" w:type="dxa"/>
        <w:tblLook w:val="01E0" w:firstRow="1" w:lastRow="1" w:firstColumn="1" w:lastColumn="1" w:noHBand="0" w:noVBand="0"/>
      </w:tblPr>
      <w:tblGrid>
        <w:gridCol w:w="9007"/>
        <w:gridCol w:w="800"/>
      </w:tblGrid>
      <w:tr w:rsidR="009E14EA" w:rsidRPr="005922CA" w:rsidTr="00AE7803">
        <w:trPr>
          <w:trHeight w:val="931"/>
        </w:trPr>
        <w:tc>
          <w:tcPr>
            <w:tcW w:w="9007" w:type="dxa"/>
            <w:shd w:val="clear" w:color="auto" w:fill="auto"/>
          </w:tcPr>
          <w:p w:rsidR="009E14EA" w:rsidRPr="005922CA" w:rsidRDefault="009E14EA" w:rsidP="00AE7803">
            <w:pPr>
              <w:pStyle w:val="1"/>
              <w:spacing w:line="360" w:lineRule="auto"/>
              <w:ind w:firstLine="0"/>
              <w:rPr>
                <w:b/>
                <w:caps/>
              </w:rPr>
            </w:pPr>
          </w:p>
          <w:p w:rsidR="009E14EA" w:rsidRPr="005922CA" w:rsidRDefault="009E14EA" w:rsidP="00AE7803">
            <w:pPr>
              <w:pStyle w:val="1"/>
              <w:spacing w:line="360" w:lineRule="auto"/>
              <w:ind w:firstLine="0"/>
              <w:rPr>
                <w:b/>
                <w:caps/>
              </w:rPr>
            </w:pPr>
          </w:p>
          <w:p w:rsidR="009E14EA" w:rsidRPr="005922CA" w:rsidRDefault="009E14EA" w:rsidP="00AE7803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1  ВВЕДЕНИЕ</w:t>
            </w:r>
          </w:p>
        </w:tc>
        <w:tc>
          <w:tcPr>
            <w:tcW w:w="800" w:type="dxa"/>
            <w:shd w:val="clear" w:color="auto" w:fill="auto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тр.</w:t>
            </w:r>
          </w:p>
          <w:p w:rsidR="009E14EA" w:rsidRPr="005922CA" w:rsidRDefault="009E14EA" w:rsidP="00AE78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9E14EA" w:rsidRPr="005922CA" w:rsidTr="00AE7803">
        <w:trPr>
          <w:trHeight w:val="720"/>
        </w:trPr>
        <w:tc>
          <w:tcPr>
            <w:tcW w:w="9007" w:type="dxa"/>
            <w:shd w:val="clear" w:color="auto" w:fill="auto"/>
          </w:tcPr>
          <w:p w:rsidR="009E14EA" w:rsidRPr="005922CA" w:rsidRDefault="009E14EA" w:rsidP="00AE7803">
            <w:pPr>
              <w:spacing w:line="360" w:lineRule="auto"/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  <w:t xml:space="preserve">3 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ТИЧЕСКИЙ ПЛАН ПРАКТИЧЕСКИХ И ЛАБОРАТОРНЫХ ЗАНЯТИЙ</w:t>
            </w:r>
          </w:p>
        </w:tc>
        <w:tc>
          <w:tcPr>
            <w:tcW w:w="800" w:type="dxa"/>
            <w:shd w:val="clear" w:color="auto" w:fill="auto"/>
          </w:tcPr>
          <w:p w:rsidR="009E14EA" w:rsidRPr="005922CA" w:rsidRDefault="009E14EA" w:rsidP="00AE78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9E14EA" w:rsidRPr="005922CA" w:rsidTr="00AE7803">
        <w:trPr>
          <w:trHeight w:val="594"/>
        </w:trPr>
        <w:tc>
          <w:tcPr>
            <w:tcW w:w="9007" w:type="dxa"/>
            <w:shd w:val="clear" w:color="auto" w:fill="auto"/>
          </w:tcPr>
          <w:p w:rsidR="009E14EA" w:rsidRPr="005922CA" w:rsidRDefault="009E14EA" w:rsidP="00AE7803">
            <w:pPr>
              <w:pStyle w:val="1"/>
              <w:ind w:firstLine="0"/>
              <w:rPr>
                <w:b/>
                <w:caps/>
              </w:rPr>
            </w:pPr>
            <w:r w:rsidRPr="005922CA">
              <w:rPr>
                <w:b/>
                <w:caps/>
              </w:rPr>
              <w:t>4 МЕТОДИЧЕСКИе УКАЗАНия</w:t>
            </w:r>
          </w:p>
          <w:p w:rsidR="009E14EA" w:rsidRPr="005922CA" w:rsidRDefault="009E14EA" w:rsidP="00AE7803">
            <w:pPr>
              <w:spacing w:line="360" w:lineRule="auto"/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</w:pPr>
          </w:p>
        </w:tc>
        <w:tc>
          <w:tcPr>
            <w:tcW w:w="800" w:type="dxa"/>
            <w:shd w:val="clear" w:color="auto" w:fill="auto"/>
          </w:tcPr>
          <w:p w:rsidR="009E14EA" w:rsidRPr="005922CA" w:rsidRDefault="009E14EA" w:rsidP="00AE78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9E14EA" w:rsidRPr="005922CA" w:rsidTr="00AE7803">
        <w:trPr>
          <w:trHeight w:val="692"/>
        </w:trPr>
        <w:tc>
          <w:tcPr>
            <w:tcW w:w="9007" w:type="dxa"/>
            <w:shd w:val="clear" w:color="auto" w:fill="auto"/>
          </w:tcPr>
          <w:p w:rsidR="009E14EA" w:rsidRPr="005922CA" w:rsidRDefault="009E14EA" w:rsidP="00AE7803">
            <w:pPr>
              <w:spacing w:line="360" w:lineRule="auto"/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  <w:t>5  ЛИТЕРАТУРА</w:t>
            </w:r>
          </w:p>
        </w:tc>
        <w:tc>
          <w:tcPr>
            <w:tcW w:w="800" w:type="dxa"/>
            <w:shd w:val="clear" w:color="auto" w:fill="auto"/>
          </w:tcPr>
          <w:p w:rsidR="009E14EA" w:rsidRPr="005922CA" w:rsidRDefault="009E14EA" w:rsidP="00AE78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</w:tr>
      <w:tr w:rsidR="009E14EA" w:rsidRPr="005922CA" w:rsidTr="00AE7803">
        <w:trPr>
          <w:trHeight w:val="692"/>
        </w:trPr>
        <w:tc>
          <w:tcPr>
            <w:tcW w:w="9007" w:type="dxa"/>
            <w:shd w:val="clear" w:color="auto" w:fill="auto"/>
          </w:tcPr>
          <w:p w:rsidR="009E14EA" w:rsidRPr="005922CA" w:rsidRDefault="009E14EA" w:rsidP="00AE7803">
            <w:pPr>
              <w:spacing w:line="360" w:lineRule="auto"/>
              <w:rPr>
                <w:rFonts w:ascii="Times New Roman" w:hAnsi="Times New Roman" w:cs="Times New Roman"/>
                <w:b/>
                <w:caps/>
                <w:sz w:val="24"/>
                <w:szCs w:val="24"/>
              </w:rPr>
            </w:pPr>
          </w:p>
        </w:tc>
        <w:tc>
          <w:tcPr>
            <w:tcW w:w="800" w:type="dxa"/>
            <w:shd w:val="clear" w:color="auto" w:fill="auto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1 .ВВЕДЕНИЕ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 Методические указания по выполнению лабораторных и практических занятий разработаны  на основе рабочей программы дисциплины « Основы электротехники», предназначено для закрепления теоретических знаний и приобретения необходимых практических умений и навыков для специальности      Компьютерные системы и комплексы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 xml:space="preserve">    Основными целями лабораторных работ являются: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экспериментальное подтверждение изученных теоретических положений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экспериментальная проверка формул, расчетов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ознакомление с методикой проведения экспериментов, исследований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   В процессе выполнения данных практических и лабораторных работ от студента требуется: закрепить теоретический материал, получить практические навыки в составлении электрических схем и подборе измерительной аппаратуры для опыта, овладеть техникой экспериментального исследования, а также приобрести навыки  анализа результатов на основании полученных данных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  Каждая работа включает в себя: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номер по порядку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тему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цель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вопросы для самопроверки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перечень необходимого оборудования для выполнения экспериментальной части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порядок выполнения работы с пошаговым описанием всех действий студента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конкретизацию выводов по работе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контрольные вопросы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 При выполнении работ схемы, таблицы, графики рекомендуется выполнять только карандашом с применением чертежных инструментов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При вычерчивании схем должны соблюдаться стандартные обозначения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После успешного выполнения лабораторной работы студент обязан представить преподавателю отчет о проделанной работе в письменном виде,  который  должен содержать следующие пункты: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номер лабораторной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тема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цель работ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оборудование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схема опыта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таблица измерений и вычислений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основные расчетные формул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выводы;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ответы на контрольные вопросы.</w:t>
      </w: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240" w:lineRule="auto"/>
        <w:jc w:val="both"/>
        <w:rPr>
          <w:rFonts w:ascii="Times New Roman" w:hAnsi="Times New Roman" w:cs="Times New Roman"/>
          <w:b/>
          <w:caps/>
          <w:sz w:val="24"/>
          <w:szCs w:val="24"/>
        </w:rPr>
      </w:pP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caps/>
          <w:sz w:val="24"/>
          <w:szCs w:val="24"/>
        </w:rPr>
        <w:t xml:space="preserve">2. 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Тематический план практических и лабораторных  занятий </w:t>
      </w:r>
    </w:p>
    <w:p w:rsidR="009E14EA" w:rsidRPr="005922CA" w:rsidRDefault="009E14EA" w:rsidP="009E14E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77"/>
        <w:gridCol w:w="5103"/>
        <w:gridCol w:w="1018"/>
      </w:tblGrid>
      <w:tr w:rsidR="009E14EA" w:rsidRPr="005922CA" w:rsidTr="0083591F">
        <w:tc>
          <w:tcPr>
            <w:tcW w:w="2977" w:type="dxa"/>
          </w:tcPr>
          <w:p w:rsidR="009E14EA" w:rsidRPr="005922CA" w:rsidRDefault="009E14EA" w:rsidP="00AE7803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5922C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разделов профессионального модуля (ПМ), междисциплинарных курсов (МДК) и тем.</w:t>
            </w:r>
          </w:p>
        </w:tc>
        <w:tc>
          <w:tcPr>
            <w:tcW w:w="5103" w:type="dxa"/>
          </w:tcPr>
          <w:p w:rsidR="009E14EA" w:rsidRPr="005922CA" w:rsidRDefault="009E14EA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рактических занятий</w:t>
            </w:r>
          </w:p>
        </w:tc>
        <w:tc>
          <w:tcPr>
            <w:tcW w:w="1018" w:type="dxa"/>
          </w:tcPr>
          <w:p w:rsidR="009E14EA" w:rsidRPr="005922CA" w:rsidRDefault="009E14EA" w:rsidP="00AE7803">
            <w:pPr>
              <w:spacing w:line="240" w:lineRule="auto"/>
              <w:ind w:left="-35" w:firstLine="35"/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5922C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ъем часов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AE7803">
            <w:pPr>
              <w:spacing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5922C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аздел 1</w:t>
            </w:r>
            <w:r w:rsidR="009E14EA" w:rsidRPr="005922C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.</w:t>
            </w:r>
            <w:r w:rsidRPr="005922C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 xml:space="preserve"> Электрическое поле</w:t>
            </w:r>
          </w:p>
        </w:tc>
        <w:tc>
          <w:tcPr>
            <w:tcW w:w="5103" w:type="dxa"/>
          </w:tcPr>
          <w:p w:rsidR="009E14EA" w:rsidRPr="005922CA" w:rsidRDefault="009E14EA" w:rsidP="00AE7803">
            <w:pPr>
              <w:pStyle w:val="aa"/>
              <w:spacing w:after="0"/>
              <w:rPr>
                <w:rFonts w:ascii="Times New Roman" w:hAnsi="Times New Roman"/>
                <w:b/>
              </w:rPr>
            </w:pPr>
          </w:p>
        </w:tc>
        <w:tc>
          <w:tcPr>
            <w:tcW w:w="1018" w:type="dxa"/>
          </w:tcPr>
          <w:p w:rsidR="009E14EA" w:rsidRPr="005922CA" w:rsidRDefault="009E14EA" w:rsidP="00AE780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560021">
            <w:pPr>
              <w:spacing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  <w:r w:rsidRPr="005922C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ема 1.2Электрическая емкость. Конденсаторы.</w:t>
            </w:r>
          </w:p>
        </w:tc>
        <w:tc>
          <w:tcPr>
            <w:tcW w:w="5103" w:type="dxa"/>
          </w:tcPr>
          <w:p w:rsidR="009E14EA" w:rsidRPr="005922CA" w:rsidRDefault="009E14EA" w:rsidP="00AE7803">
            <w:pPr>
              <w:pStyle w:val="aa"/>
              <w:spacing w:after="0"/>
              <w:rPr>
                <w:rFonts w:ascii="Times New Roman" w:hAnsi="Times New Roman"/>
                <w:b/>
              </w:rPr>
            </w:pPr>
            <w:r w:rsidRPr="005922CA">
              <w:rPr>
                <w:rFonts w:ascii="Times New Roman" w:hAnsi="Times New Roman"/>
                <w:b/>
              </w:rPr>
              <w:t>Практическая работа №1</w:t>
            </w:r>
          </w:p>
          <w:p w:rsidR="009E14EA" w:rsidRPr="005922CA" w:rsidRDefault="00560021" w:rsidP="0007457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Расчет </w:t>
            </w:r>
            <w:r w:rsidR="00074574" w:rsidRPr="005922CA">
              <w:rPr>
                <w:rFonts w:ascii="Times New Roman" w:hAnsi="Times New Roman" w:cs="Times New Roman"/>
                <w:sz w:val="24"/>
                <w:szCs w:val="24"/>
              </w:rPr>
              <w:t>эквивалентной ёмкости при последовательном соединении конденсаторов</w:t>
            </w:r>
          </w:p>
        </w:tc>
        <w:tc>
          <w:tcPr>
            <w:tcW w:w="1018" w:type="dxa"/>
          </w:tcPr>
          <w:p w:rsidR="009E14EA" w:rsidRPr="005922CA" w:rsidRDefault="009E14EA" w:rsidP="0083591F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9E14EA" w:rsidP="00AE7803">
            <w:pPr>
              <w:spacing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5103" w:type="dxa"/>
          </w:tcPr>
          <w:p w:rsidR="009E14EA" w:rsidRPr="005922CA" w:rsidRDefault="00560021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Практическая работа №2</w:t>
            </w:r>
          </w:p>
          <w:p w:rsidR="00560021" w:rsidRPr="005922CA" w:rsidRDefault="00560021" w:rsidP="00074574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Расчет </w:t>
            </w:r>
            <w:r w:rsidR="00074574" w:rsidRPr="005922CA">
              <w:rPr>
                <w:rFonts w:ascii="Times New Roman" w:hAnsi="Times New Roman" w:cs="Times New Roman"/>
                <w:sz w:val="24"/>
                <w:szCs w:val="24"/>
              </w:rPr>
              <w:t>эквивалентной ёмкости при параллельном соединении конденсаторов</w:t>
            </w:r>
          </w:p>
        </w:tc>
        <w:tc>
          <w:tcPr>
            <w:tcW w:w="1018" w:type="dxa"/>
          </w:tcPr>
          <w:p w:rsidR="009E14EA" w:rsidRPr="005922CA" w:rsidRDefault="009E14EA" w:rsidP="0083591F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AE7803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Тема 2.1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. Физический процесс в электрических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цепях постоянного тока.</w:t>
            </w:r>
          </w:p>
        </w:tc>
        <w:tc>
          <w:tcPr>
            <w:tcW w:w="5103" w:type="dxa"/>
          </w:tcPr>
          <w:p w:rsidR="009E14EA" w:rsidRPr="005922CA" w:rsidRDefault="009E14EA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8" w:type="dxa"/>
          </w:tcPr>
          <w:p w:rsidR="009E14EA" w:rsidRPr="005922CA" w:rsidRDefault="009E14EA" w:rsidP="0083591F">
            <w:pPr>
              <w:pStyle w:val="a8"/>
              <w:jc w:val="center"/>
            </w:pP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9E14EA" w:rsidP="00AE7803">
            <w:pPr>
              <w:spacing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103" w:type="dxa"/>
          </w:tcPr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№1</w:t>
            </w: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Проверка закона Ома для участка цепи.</w:t>
            </w:r>
          </w:p>
          <w:p w:rsidR="009E14EA" w:rsidRPr="005922CA" w:rsidRDefault="009E14EA" w:rsidP="00AE7803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8" w:type="dxa"/>
          </w:tcPr>
          <w:p w:rsidR="009E14EA" w:rsidRPr="005922CA" w:rsidRDefault="009E14EA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E7803" w:rsidRPr="005922CA" w:rsidRDefault="00AE7803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AE7803" w:rsidRPr="005922CA" w:rsidTr="0083591F">
        <w:tc>
          <w:tcPr>
            <w:tcW w:w="2977" w:type="dxa"/>
          </w:tcPr>
          <w:p w:rsidR="00AE7803" w:rsidRPr="005922CA" w:rsidRDefault="00AE7803" w:rsidP="00AE7803">
            <w:pPr>
              <w:spacing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103" w:type="dxa"/>
          </w:tcPr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работа № 2</w:t>
            </w:r>
          </w:p>
          <w:p w:rsidR="00AE7803" w:rsidRPr="005922CA" w:rsidRDefault="00AE7803" w:rsidP="00AE78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Изучение правил эксплуатации амперметра, вольтметра и ваттметра.</w:t>
            </w:r>
          </w:p>
          <w:p w:rsidR="00AE7803" w:rsidRPr="005922CA" w:rsidRDefault="00AE7803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AE7803" w:rsidRPr="005922CA" w:rsidRDefault="00AE7803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E7803" w:rsidRPr="005922CA" w:rsidRDefault="00AE7803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AE7803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 2.2. Расчет электрических цепей постоянного тока.</w:t>
            </w:r>
          </w:p>
        </w:tc>
        <w:tc>
          <w:tcPr>
            <w:tcW w:w="5103" w:type="dxa"/>
          </w:tcPr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Лабораторная работа №3 </w:t>
            </w:r>
          </w:p>
          <w:p w:rsidR="009E14EA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Определение баланса мощности и КПД цепи постоянного тока</w:t>
            </w:r>
          </w:p>
        </w:tc>
        <w:tc>
          <w:tcPr>
            <w:tcW w:w="1018" w:type="dxa"/>
          </w:tcPr>
          <w:p w:rsidR="009E14EA" w:rsidRPr="005922CA" w:rsidRDefault="009E14EA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E7803" w:rsidRPr="005922CA" w:rsidRDefault="00AE7803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9E14EA" w:rsidP="00AE7803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shd w:val="clear" w:color="auto" w:fill="auto"/>
          </w:tcPr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работа №4</w:t>
            </w:r>
          </w:p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простой цепи.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8" w:type="dxa"/>
          </w:tcPr>
          <w:p w:rsidR="009E14EA" w:rsidRPr="005922CA" w:rsidRDefault="009E14EA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AE7803" w:rsidRPr="005922CA" w:rsidTr="0083591F">
        <w:tc>
          <w:tcPr>
            <w:tcW w:w="2977" w:type="dxa"/>
          </w:tcPr>
          <w:p w:rsidR="00AE7803" w:rsidRPr="005922CA" w:rsidRDefault="00AE7803" w:rsidP="00AE7803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  <w:shd w:val="clear" w:color="auto" w:fill="auto"/>
          </w:tcPr>
          <w:p w:rsidR="00AE7803" w:rsidRPr="005922CA" w:rsidRDefault="00AE7803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работа №5</w:t>
            </w:r>
          </w:p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сложной цепи.</w:t>
            </w:r>
          </w:p>
          <w:p w:rsidR="00AE7803" w:rsidRPr="005922CA" w:rsidRDefault="00AE7803" w:rsidP="00AE7803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AE7803" w:rsidRPr="005922CA" w:rsidRDefault="00AE7803" w:rsidP="0083591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 3.1. Магнитное поле. Магнитные цепи.</w:t>
            </w:r>
          </w:p>
        </w:tc>
        <w:tc>
          <w:tcPr>
            <w:tcW w:w="5103" w:type="dxa"/>
          </w:tcPr>
          <w:p w:rsidR="009E14EA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№6</w:t>
            </w:r>
          </w:p>
          <w:p w:rsidR="009E14EA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неразветвленной магнитной цепи.</w:t>
            </w:r>
          </w:p>
        </w:tc>
        <w:tc>
          <w:tcPr>
            <w:tcW w:w="1018" w:type="dxa"/>
          </w:tcPr>
          <w:p w:rsidR="009E14EA" w:rsidRPr="005922CA" w:rsidRDefault="009E14EA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9E14EA" w:rsidP="00AE780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3" w:type="dxa"/>
          </w:tcPr>
          <w:p w:rsidR="009E14EA" w:rsidRPr="005922CA" w:rsidRDefault="00AE7803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работа №7</w:t>
            </w:r>
          </w:p>
          <w:p w:rsidR="00AE7803" w:rsidRPr="005922CA" w:rsidRDefault="00AE7803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электромагнитной индукции</w:t>
            </w:r>
          </w:p>
        </w:tc>
        <w:tc>
          <w:tcPr>
            <w:tcW w:w="1018" w:type="dxa"/>
          </w:tcPr>
          <w:p w:rsidR="009E14EA" w:rsidRPr="005922CA" w:rsidRDefault="00AE7803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83591F" w:rsidRPr="005922CA" w:rsidTr="0083591F">
        <w:tc>
          <w:tcPr>
            <w:tcW w:w="2977" w:type="dxa"/>
          </w:tcPr>
          <w:p w:rsidR="0083591F" w:rsidRPr="005922CA" w:rsidRDefault="0083591F" w:rsidP="00AE7803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3" w:type="dxa"/>
          </w:tcPr>
          <w:p w:rsidR="0083591F" w:rsidRPr="005922CA" w:rsidRDefault="0083591F" w:rsidP="0083591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работа № 8</w:t>
            </w:r>
          </w:p>
          <w:p w:rsidR="0083591F" w:rsidRPr="005922CA" w:rsidRDefault="0083591F" w:rsidP="0083591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магнитного поля цилиндрической катушки.</w:t>
            </w:r>
          </w:p>
          <w:p w:rsidR="0083591F" w:rsidRPr="005922CA" w:rsidRDefault="0083591F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14EA" w:rsidRPr="005922CA" w:rsidTr="0083591F">
        <w:tc>
          <w:tcPr>
            <w:tcW w:w="2977" w:type="dxa"/>
          </w:tcPr>
          <w:p w:rsidR="009E14EA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Раздел 4. Электрические цепи переменного тока.</w:t>
            </w:r>
          </w:p>
        </w:tc>
        <w:tc>
          <w:tcPr>
            <w:tcW w:w="5103" w:type="dxa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8" w:type="dxa"/>
          </w:tcPr>
          <w:p w:rsidR="009E14EA" w:rsidRPr="005922CA" w:rsidRDefault="009E14EA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0021" w:rsidRPr="005922CA" w:rsidTr="0083591F">
        <w:tc>
          <w:tcPr>
            <w:tcW w:w="2977" w:type="dxa"/>
          </w:tcPr>
          <w:p w:rsidR="00560021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 4.1. Основные сведения о синусоидальном электрическом токе.</w:t>
            </w:r>
          </w:p>
        </w:tc>
        <w:tc>
          <w:tcPr>
            <w:tcW w:w="5103" w:type="dxa"/>
          </w:tcPr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Практическая работа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Расчет цепи переменного тока с последовательным соединением </w:t>
            </w:r>
            <w:r w:rsidR="0083591F" w:rsidRPr="005922CA">
              <w:rPr>
                <w:rFonts w:ascii="Times New Roman" w:hAnsi="Times New Roman" w:cs="Times New Roman"/>
                <w:sz w:val="24"/>
                <w:szCs w:val="24"/>
              </w:rPr>
              <w:t>активного сопротивления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 и катушки индуктивности.</w:t>
            </w: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560021" w:rsidRPr="005922CA" w:rsidRDefault="00560021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60021" w:rsidRPr="005922CA" w:rsidTr="0083591F">
        <w:trPr>
          <w:trHeight w:val="1063"/>
        </w:trPr>
        <w:tc>
          <w:tcPr>
            <w:tcW w:w="2977" w:type="dxa"/>
          </w:tcPr>
          <w:p w:rsidR="00560021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</w:tcPr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Практическая работа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цепи переменного тока с последовательным соединением сопротивления емкости и катушки индуктивности.</w:t>
            </w: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560021" w:rsidRPr="005922CA" w:rsidRDefault="00560021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83591F" w:rsidRPr="005922CA" w:rsidRDefault="0083591F" w:rsidP="0083591F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0021" w:rsidRPr="005922CA" w:rsidTr="0083591F">
        <w:tc>
          <w:tcPr>
            <w:tcW w:w="2977" w:type="dxa"/>
          </w:tcPr>
          <w:p w:rsidR="00560021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</w:tcPr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Исследование резонанса напряжений.</w:t>
            </w:r>
          </w:p>
        </w:tc>
        <w:tc>
          <w:tcPr>
            <w:tcW w:w="1018" w:type="dxa"/>
          </w:tcPr>
          <w:p w:rsidR="00560021" w:rsidRPr="005922CA" w:rsidRDefault="0083591F" w:rsidP="00AE7803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60021" w:rsidRPr="005922CA" w:rsidTr="0083591F">
        <w:tc>
          <w:tcPr>
            <w:tcW w:w="2977" w:type="dxa"/>
          </w:tcPr>
          <w:p w:rsidR="00560021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Тема 4.3. Трехфазные электрические цепи.</w:t>
            </w:r>
          </w:p>
        </w:tc>
        <w:tc>
          <w:tcPr>
            <w:tcW w:w="5103" w:type="dxa"/>
          </w:tcPr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  <w:p w:rsidR="00560021" w:rsidRPr="005922CA" w:rsidRDefault="00560021" w:rsidP="005600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Исследование трехфазной </w:t>
            </w:r>
            <w:r w:rsidR="008438E1" w:rsidRPr="005922CA">
              <w:rPr>
                <w:rFonts w:ascii="Times New Roman" w:hAnsi="Times New Roman" w:cs="Times New Roman"/>
                <w:sz w:val="24"/>
                <w:szCs w:val="24"/>
              </w:rPr>
              <w:t>цепи при соединении потребителей «звездой».</w:t>
            </w: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560021" w:rsidRPr="005922CA" w:rsidRDefault="0083591F" w:rsidP="00AE7803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60021" w:rsidRPr="005922CA" w:rsidTr="0083591F">
        <w:tc>
          <w:tcPr>
            <w:tcW w:w="2977" w:type="dxa"/>
          </w:tcPr>
          <w:p w:rsidR="00560021" w:rsidRPr="005922CA" w:rsidRDefault="0056002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103" w:type="dxa"/>
          </w:tcPr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Лабораторная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Исследование трехфазной цепи при соединении потребителей «треугольником»</w:t>
            </w: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560021" w:rsidRPr="005922CA" w:rsidRDefault="0083591F" w:rsidP="00AE7803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60021" w:rsidRPr="005922CA" w:rsidTr="0083591F">
        <w:tc>
          <w:tcPr>
            <w:tcW w:w="2977" w:type="dxa"/>
          </w:tcPr>
          <w:p w:rsidR="00560021" w:rsidRPr="005922CA" w:rsidRDefault="008438E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 4.4. Несинусоидальные периодические напряжения и токи.</w:t>
            </w:r>
          </w:p>
        </w:tc>
        <w:tc>
          <w:tcPr>
            <w:tcW w:w="5103" w:type="dxa"/>
          </w:tcPr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Практическая работа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Расчет электрической цепи с несинусоидальным током.</w:t>
            </w:r>
          </w:p>
          <w:p w:rsidR="00560021" w:rsidRPr="005922CA" w:rsidRDefault="00560021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560021" w:rsidRPr="005922CA" w:rsidRDefault="0083591F" w:rsidP="00AE7803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8438E1" w:rsidRPr="005922CA" w:rsidTr="0083591F">
        <w:tc>
          <w:tcPr>
            <w:tcW w:w="2977" w:type="dxa"/>
          </w:tcPr>
          <w:p w:rsidR="008438E1" w:rsidRPr="005922CA" w:rsidRDefault="008438E1" w:rsidP="00560021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Тема 5.3. Короткое замыкание участка цепи с активным сопротивлением и индуктивностью.</w:t>
            </w:r>
          </w:p>
        </w:tc>
        <w:tc>
          <w:tcPr>
            <w:tcW w:w="5103" w:type="dxa"/>
          </w:tcPr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Практическая работа №</w:t>
            </w:r>
            <w:r w:rsidR="0083591F"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Переходные процессы в цепи с емкостью.</w:t>
            </w:r>
          </w:p>
          <w:p w:rsidR="008438E1" w:rsidRPr="005922CA" w:rsidRDefault="008438E1" w:rsidP="008438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18" w:type="dxa"/>
          </w:tcPr>
          <w:p w:rsidR="008438E1" w:rsidRPr="005922CA" w:rsidRDefault="0083591F" w:rsidP="00AE7803">
            <w:pPr>
              <w:tabs>
                <w:tab w:val="center" w:pos="14"/>
              </w:tabs>
              <w:spacing w:line="240" w:lineRule="auto"/>
              <w:ind w:hanging="7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8E7121" w:rsidRPr="005922CA" w:rsidRDefault="008E7121" w:rsidP="009E14EA">
      <w:pPr>
        <w:rPr>
          <w:rFonts w:ascii="Times New Roman" w:hAnsi="Times New Roman" w:cs="Times New Roman"/>
          <w:sz w:val="24"/>
          <w:szCs w:val="24"/>
        </w:rPr>
      </w:pPr>
    </w:p>
    <w:p w:rsidR="008E7121" w:rsidRPr="005922CA" w:rsidRDefault="008E7121" w:rsidP="009E14EA">
      <w:pPr>
        <w:rPr>
          <w:rFonts w:ascii="Times New Roman" w:hAnsi="Times New Roman" w:cs="Times New Roman"/>
          <w:sz w:val="24"/>
          <w:szCs w:val="24"/>
        </w:rPr>
      </w:pPr>
    </w:p>
    <w:p w:rsidR="008E7121" w:rsidRPr="005922CA" w:rsidRDefault="008E7121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3591F" w:rsidRPr="005922CA" w:rsidRDefault="0083591F" w:rsidP="009E14EA">
      <w:pPr>
        <w:rPr>
          <w:rFonts w:ascii="Times New Roman" w:hAnsi="Times New Roman" w:cs="Times New Roman"/>
          <w:sz w:val="24"/>
          <w:szCs w:val="24"/>
        </w:rPr>
      </w:pPr>
    </w:p>
    <w:p w:rsidR="008E7121" w:rsidRPr="005922CA" w:rsidRDefault="008E7121" w:rsidP="009E14EA">
      <w:pPr>
        <w:rPr>
          <w:rFonts w:ascii="Times New Roman" w:hAnsi="Times New Roman" w:cs="Times New Roman"/>
          <w:sz w:val="24"/>
          <w:szCs w:val="24"/>
        </w:rPr>
      </w:pPr>
    </w:p>
    <w:p w:rsidR="008E7121" w:rsidRPr="005922CA" w:rsidRDefault="008E7121" w:rsidP="009E14EA">
      <w:pPr>
        <w:rPr>
          <w:rFonts w:ascii="Times New Roman" w:hAnsi="Times New Roman" w:cs="Times New Roman"/>
          <w:sz w:val="24"/>
          <w:szCs w:val="24"/>
        </w:rPr>
      </w:pPr>
    </w:p>
    <w:p w:rsidR="00074574" w:rsidRPr="005922CA" w:rsidRDefault="00074574" w:rsidP="00074574">
      <w:pPr>
        <w:pStyle w:val="aa"/>
        <w:spacing w:after="0"/>
        <w:rPr>
          <w:rFonts w:ascii="Times New Roman" w:hAnsi="Times New Roman"/>
          <w:b/>
        </w:rPr>
      </w:pPr>
      <w:r w:rsidRPr="005922CA">
        <w:rPr>
          <w:rFonts w:ascii="Times New Roman" w:hAnsi="Times New Roman"/>
          <w:b/>
        </w:rPr>
        <w:t>Практическая работа №1</w:t>
      </w:r>
    </w:p>
    <w:p w:rsidR="00074574" w:rsidRPr="005922CA" w:rsidRDefault="00074574" w:rsidP="00074574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Расчет эквивалентной ёмкости при последовательном соединении конденсаторов </w:t>
      </w:r>
    </w:p>
    <w:p w:rsidR="009E14EA" w:rsidRPr="005922CA" w:rsidRDefault="009E14EA" w:rsidP="00074574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Цель работы: определить эквивалентную емкость батареи конденсаторов, напряжение и заряд каждого конденсатора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ведения о теории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сновные соотношения параметров электростатической цепи: - при последовательном соединении конденсаторов (рис. 21.1)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D0D20E" wp14:editId="4D171FC7">
            <wp:extent cx="3810000" cy="2857500"/>
            <wp:effectExtent l="19050" t="0" r="0" b="0"/>
            <wp:docPr id="2" name="Рисунок 29" descr="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Рис 21.1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</w:rPr>
        <w:t>=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CU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</w:rPr>
        <w:t>=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=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>=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>=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+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>+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+1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>+1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=1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одержание работы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ычертить схему и выписать из таблицы 21.1 исходные данные согласно варианту. Определить напряжение и заряд каждого конденсатора.</w:t>
      </w:r>
    </w:p>
    <w:p w:rsidR="009E14EA" w:rsidRPr="005922CA" w:rsidRDefault="009E14EA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CF4CF8" w:rsidRPr="005922CA" w:rsidRDefault="00CF4CF8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pStyle w:val="a3"/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21.1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1214"/>
        <w:gridCol w:w="636"/>
        <w:gridCol w:w="694"/>
        <w:gridCol w:w="694"/>
        <w:gridCol w:w="694"/>
      </w:tblGrid>
      <w:tr w:rsidR="00074574" w:rsidRPr="005922CA" w:rsidTr="00074574">
        <w:trPr>
          <w:gridAfter w:val="4"/>
          <w:wAfter w:w="2718" w:type="dxa"/>
          <w:trHeight w:val="322"/>
        </w:trPr>
        <w:tc>
          <w:tcPr>
            <w:tcW w:w="1214" w:type="dxa"/>
            <w:vMerge w:val="restart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</w:tr>
      <w:tr w:rsidR="00074574" w:rsidRPr="005922CA" w:rsidTr="00074574">
        <w:tc>
          <w:tcPr>
            <w:tcW w:w="1214" w:type="dxa"/>
            <w:vMerge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,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 В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4574" w:rsidRPr="005922CA" w:rsidTr="00074574">
        <w:trPr>
          <w:trHeight w:val="70"/>
        </w:trPr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7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074574" w:rsidRPr="005922CA" w:rsidTr="00074574">
        <w:tc>
          <w:tcPr>
            <w:tcW w:w="121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636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694" w:type="dxa"/>
            <w:vAlign w:val="center"/>
          </w:tcPr>
          <w:p w:rsidR="00074574" w:rsidRPr="005922CA" w:rsidRDefault="00074574" w:rsidP="00AE780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9E14EA" w:rsidRPr="005922CA" w:rsidRDefault="009E14EA" w:rsidP="00AE780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922CA" w:rsidRPr="005922CA" w:rsidRDefault="005922CA" w:rsidP="005922C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рактическая работа №2</w:t>
      </w:r>
    </w:p>
    <w:p w:rsidR="00274181" w:rsidRPr="005922CA" w:rsidRDefault="005922CA" w:rsidP="005922CA">
      <w:pPr>
        <w:jc w:val="center"/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счет эквивалентной ёмкости при параллельном соединении конденсаторов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Цель занятия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Приобретение навыков расчета емкости, заряда и рабочих напряжений батареи конденсаторов. Определить эквивалентную емкость батареи конденсаторов, заряд батареи и напряжение на каждом конденсаторе.</w:t>
      </w:r>
    </w:p>
    <w:p w:rsidR="00274181" w:rsidRPr="005922CA" w:rsidRDefault="00274181" w:rsidP="0027418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раткие теоретические сведения</w:t>
      </w:r>
    </w:p>
    <w:p w:rsidR="00274181" w:rsidRPr="005922CA" w:rsidRDefault="00274181" w:rsidP="0027418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lastRenderedPageBreak/>
        <w:t>Конденсатор представляет собой устройство, способное накапливать электрические заряды. Простейшим конденсатором являются две металлические пластины (электроды), разделенные каким-либо диэлектриком.</w:t>
      </w:r>
    </w:p>
    <w:p w:rsidR="00274181" w:rsidRPr="005922CA" w:rsidRDefault="00274181" w:rsidP="00274181">
      <w:pPr>
        <w:pStyle w:val="ac"/>
        <w:jc w:val="both"/>
        <w:rPr>
          <w:color w:val="000000"/>
        </w:rPr>
      </w:pPr>
      <w:r w:rsidRPr="005922CA">
        <w:rPr>
          <w:color w:val="000000"/>
        </w:rPr>
        <w:t>Емкость</w:t>
      </w:r>
      <w:proofErr w:type="gramStart"/>
      <w:r w:rsidRPr="005922CA">
        <w:rPr>
          <w:color w:val="000000"/>
        </w:rPr>
        <w:t xml:space="preserve"> С</w:t>
      </w:r>
      <w:proofErr w:type="gramEnd"/>
      <w:r w:rsidRPr="005922CA">
        <w:rPr>
          <w:color w:val="000000"/>
        </w:rPr>
        <w:t xml:space="preserve"> конденсатора определяется как отношение заряда q, накопленного в конденсаторе, к разности потенциалов между его электродами (приложенному напряжению) U</w:t>
      </w:r>
    </w:p>
    <w:p w:rsidR="00274181" w:rsidRPr="005922CA" w:rsidRDefault="00274181" w:rsidP="00274181">
      <w:pPr>
        <w:pStyle w:val="ac"/>
        <w:jc w:val="center"/>
        <w:rPr>
          <w:color w:val="000000"/>
        </w:rPr>
      </w:pPr>
      <w:r w:rsidRPr="005922CA">
        <w:rPr>
          <w:color w:val="000000"/>
          <w:position w:val="-24"/>
        </w:rPr>
        <w:object w:dxaOrig="7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pt;height:30.3pt" o:ole="">
            <v:imagedata r:id="rId8" o:title=""/>
          </v:shape>
          <o:OLEObject Type="Embed" ProgID="Equation.3" ShapeID="_x0000_i1025" DrawAspect="Content" ObjectID="_1728886806" r:id="rId9"/>
        </w:object>
      </w:r>
    </w:p>
    <w:p w:rsidR="00274181" w:rsidRPr="005922CA" w:rsidRDefault="00274181" w:rsidP="00274181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онденсаторы можно соединять последовательно и параллельно.</w:t>
      </w:r>
    </w:p>
    <w:p w:rsidR="00274181" w:rsidRPr="005922CA" w:rsidRDefault="00274181" w:rsidP="00274181">
      <w:pPr>
        <w:spacing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Последовательное соединение конденсаторов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noProof/>
          <w:color w:val="000000"/>
        </w:rPr>
        <w:drawing>
          <wp:anchor distT="0" distB="0" distL="114300" distR="114300" simplePos="0" relativeHeight="251675648" behindDoc="0" locked="0" layoutInCell="1" allowOverlap="1" wp14:anchorId="0B2AF415" wp14:editId="09E2747E">
            <wp:simplePos x="0" y="0"/>
            <wp:positionH relativeFrom="column">
              <wp:posOffset>0</wp:posOffset>
            </wp:positionH>
            <wp:positionV relativeFrom="paragraph">
              <wp:posOffset>180340</wp:posOffset>
            </wp:positionV>
            <wp:extent cx="3086100" cy="1769745"/>
            <wp:effectExtent l="0" t="0" r="0" b="0"/>
            <wp:wrapSquare wrapText="bothSides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769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</w:rPr>
        <w:t xml:space="preserve">Напряжение при последовательном соединении конденсаторов распределяется на элементах обратно пропорционально емкости 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  <w:position w:val="-30"/>
        </w:rPr>
        <w:object w:dxaOrig="3300" w:dyaOrig="680">
          <v:shape id="_x0000_i1026" type="#_x0000_t75" style="width:164.2pt;height:34.3pt" o:ole="">
            <v:imagedata r:id="rId11" o:title=""/>
          </v:shape>
          <o:OLEObject Type="Embed" ProgID="Equation.3" ShapeID="_x0000_i1026" DrawAspect="Content" ObjectID="_1728886807" r:id="rId12"/>
        </w:objec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</w:rPr>
        <w:t>Заряд во всех последовательно соединенных конденсаторов накапливается одинаковый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  <w:position w:val="-12"/>
        </w:rPr>
        <w:object w:dxaOrig="1740" w:dyaOrig="360">
          <v:shape id="_x0000_i1027" type="#_x0000_t75" style="width:87.5pt;height:18.15pt" o:ole="">
            <v:imagedata r:id="rId13" o:title=""/>
          </v:shape>
          <o:OLEObject Type="Embed" ProgID="Equation.3" ShapeID="_x0000_i1027" DrawAspect="Content" ObjectID="_1728886808" r:id="rId14"/>
        </w:objec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</w:rPr>
        <w:t>При последовательном соединении нескольких (например, трех) конденсаторов (рис. 1.5.4.) эквивалентная емкость</w:t>
      </w:r>
    </w:p>
    <w:p w:rsidR="00274181" w:rsidRPr="005922CA" w:rsidRDefault="00274181" w:rsidP="00274181">
      <w:pPr>
        <w:pStyle w:val="ac"/>
        <w:jc w:val="center"/>
        <w:rPr>
          <w:color w:val="000000"/>
        </w:rPr>
      </w:pPr>
      <w:r w:rsidRPr="005922CA">
        <w:rPr>
          <w:color w:val="000000"/>
          <w:position w:val="-30"/>
        </w:rPr>
        <w:object w:dxaOrig="1840" w:dyaOrig="680">
          <v:shape id="_x0000_i1028" type="#_x0000_t75" style="width:91.5pt;height:34.3pt" o:ole="">
            <v:imagedata r:id="rId15" o:title=""/>
          </v:shape>
          <o:OLEObject Type="Embed" ProgID="Equation.3" ShapeID="_x0000_i1028" DrawAspect="Content" ObjectID="_1728886809" r:id="rId16"/>
        </w:object>
      </w:r>
      <w:r w:rsidRPr="005922CA">
        <w:rPr>
          <w:color w:val="000000"/>
        </w:rPr>
        <w:t xml:space="preserve">. </w:t>
      </w:r>
    </w:p>
    <w:p w:rsidR="00274181" w:rsidRPr="005922CA" w:rsidRDefault="00274181" w:rsidP="00274181">
      <w:pPr>
        <w:pStyle w:val="ac"/>
        <w:rPr>
          <w:b/>
          <w:color w:val="000000"/>
        </w:rPr>
      </w:pPr>
      <w:r w:rsidRPr="005922CA">
        <w:rPr>
          <w:b/>
          <w:color w:val="000000"/>
        </w:rPr>
        <w:t>Параллельное соединение конденсаторов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</w:rPr>
        <w:t>Напряжение при параллельном соединении конденсаторов на каждом элементе образуется одинаковое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  <w:position w:val="-12"/>
        </w:rPr>
        <w:object w:dxaOrig="1800" w:dyaOrig="360">
          <v:shape id="_x0000_i1029" type="#_x0000_t75" style="width:90.15pt;height:18.15pt" o:ole="">
            <v:imagedata r:id="rId17" o:title=""/>
          </v:shape>
          <o:OLEObject Type="Embed" ProgID="Equation.3" ShapeID="_x0000_i1029" DrawAspect="Content" ObjectID="_1728886810" r:id="rId18"/>
        </w:objec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anchor distT="0" distB="0" distL="114300" distR="114300" simplePos="0" relativeHeight="251676672" behindDoc="0" locked="0" layoutInCell="1" allowOverlap="1" wp14:anchorId="4F9BB55A" wp14:editId="238924A6">
            <wp:simplePos x="0" y="0"/>
            <wp:positionH relativeFrom="column">
              <wp:posOffset>-114300</wp:posOffset>
            </wp:positionH>
            <wp:positionV relativeFrom="paragraph">
              <wp:posOffset>-2057400</wp:posOffset>
            </wp:positionV>
            <wp:extent cx="1816100" cy="3213100"/>
            <wp:effectExtent l="0" t="0" r="0" b="0"/>
            <wp:wrapSquare wrapText="bothSides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6100" cy="321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Заряд на параллельно соединенных конденсаторах накапливается, </w:t>
      </w: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прямопропорционально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емкости конденсаторов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  <w:position w:val="-12"/>
        </w:rPr>
        <w:object w:dxaOrig="3580" w:dyaOrig="360">
          <v:shape id="_x0000_i1030" type="#_x0000_t75" style="width:179pt;height:18.15pt" o:ole="">
            <v:imagedata r:id="rId20" o:title=""/>
          </v:shape>
          <o:OLEObject Type="Embed" ProgID="Equation.3" ShapeID="_x0000_i1030" DrawAspect="Content" ObjectID="_1728886811" r:id="rId21"/>
        </w:objec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</w:rPr>
        <w:t>При параллельном соединении конденсаторов (рис. 1.5.5.)  их результирующая емкость</w:t>
      </w:r>
    </w:p>
    <w:p w:rsidR="00274181" w:rsidRPr="005922CA" w:rsidRDefault="00274181" w:rsidP="00274181">
      <w:pPr>
        <w:pStyle w:val="ac"/>
        <w:rPr>
          <w:color w:val="000000"/>
        </w:rPr>
      </w:pPr>
      <w:r w:rsidRPr="005922CA">
        <w:rPr>
          <w:color w:val="000000"/>
          <w:position w:val="-12"/>
        </w:rPr>
        <w:object w:dxaOrig="1660" w:dyaOrig="360">
          <v:shape id="_x0000_i1031" type="#_x0000_t75" style="width:82.75pt;height:18.15pt" o:ole="">
            <v:imagedata r:id="rId22" o:title=""/>
          </v:shape>
          <o:OLEObject Type="Embed" ProgID="Equation.3" ShapeID="_x0000_i1031" DrawAspect="Content" ObjectID="_1728886812" r:id="rId23"/>
        </w:objec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Порядок выполнения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numPr>
          <w:ilvl w:val="0"/>
          <w:numId w:val="8"/>
        </w:numPr>
        <w:tabs>
          <w:tab w:val="left" w:pos="2640"/>
        </w:tabs>
        <w:spacing w:after="0" w:line="360" w:lineRule="auto"/>
        <w:ind w:right="340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Начертите схему батареи конденсаторов согласно варианту задания.</w:t>
      </w:r>
    </w:p>
    <w:p w:rsidR="00274181" w:rsidRPr="005922CA" w:rsidRDefault="00274181" w:rsidP="00274181">
      <w:pPr>
        <w:numPr>
          <w:ilvl w:val="0"/>
          <w:numId w:val="8"/>
        </w:numPr>
        <w:tabs>
          <w:tab w:val="left" w:pos="2640"/>
        </w:tabs>
        <w:spacing w:after="0" w:line="360" w:lineRule="auto"/>
        <w:ind w:right="340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Проанализируйте соединение элементов и участков цепи.</w:t>
      </w:r>
    </w:p>
    <w:p w:rsidR="00274181" w:rsidRPr="005922CA" w:rsidRDefault="00274181" w:rsidP="00274181">
      <w:pPr>
        <w:numPr>
          <w:ilvl w:val="0"/>
          <w:numId w:val="8"/>
        </w:numPr>
        <w:tabs>
          <w:tab w:val="left" w:pos="2640"/>
        </w:tabs>
        <w:spacing w:after="0" w:line="360" w:lineRule="auto"/>
        <w:ind w:right="340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Определите эквивалентную емкость батареи, используя метод сворачивания цепи.</w:t>
      </w:r>
    </w:p>
    <w:p w:rsidR="00274181" w:rsidRPr="005922CA" w:rsidRDefault="00274181" w:rsidP="00274181">
      <w:pPr>
        <w:numPr>
          <w:ilvl w:val="0"/>
          <w:numId w:val="8"/>
        </w:numPr>
        <w:tabs>
          <w:tab w:val="left" w:pos="2640"/>
        </w:tabs>
        <w:spacing w:after="0" w:line="360" w:lineRule="auto"/>
        <w:ind w:right="340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Определите общий заряд цепи.</w:t>
      </w:r>
    </w:p>
    <w:p w:rsidR="00274181" w:rsidRPr="005922CA" w:rsidRDefault="00274181" w:rsidP="00274181">
      <w:pPr>
        <w:numPr>
          <w:ilvl w:val="0"/>
          <w:numId w:val="8"/>
        </w:numPr>
        <w:tabs>
          <w:tab w:val="left" w:pos="2640"/>
        </w:tabs>
        <w:spacing w:after="0" w:line="360" w:lineRule="auto"/>
        <w:ind w:right="340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спользуя свойства последовательного и параллельного соединения конденсаторов, определите напряжение на каждом конденсаторе.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Данные для своего варианта выберите из таблицы 1.</w:t>
      </w: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Таблица – 1 Исходные данные к задачам №1-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78"/>
        <w:gridCol w:w="1718"/>
        <w:gridCol w:w="1123"/>
        <w:gridCol w:w="1110"/>
        <w:gridCol w:w="1110"/>
        <w:gridCol w:w="1110"/>
        <w:gridCol w:w="1111"/>
        <w:gridCol w:w="1111"/>
      </w:tblGrid>
      <w:tr w:rsidR="00274181" w:rsidRPr="005922CA" w:rsidTr="00CF4CF8">
        <w:tc>
          <w:tcPr>
            <w:tcW w:w="1214" w:type="dxa"/>
            <w:vMerge w:val="restart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 задачи</w:t>
            </w:r>
          </w:p>
        </w:tc>
        <w:tc>
          <w:tcPr>
            <w:tcW w:w="1826" w:type="dxa"/>
            <w:vMerge w:val="restart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хема</w:t>
            </w:r>
          </w:p>
        </w:tc>
        <w:tc>
          <w:tcPr>
            <w:tcW w:w="7154" w:type="dxa"/>
            <w:gridSpan w:val="6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мкость конденсаторов, мкФ</w:t>
            </w:r>
          </w:p>
        </w:tc>
      </w:tr>
      <w:tr w:rsidR="00274181" w:rsidRPr="005922CA" w:rsidTr="00CF4CF8">
        <w:tc>
          <w:tcPr>
            <w:tcW w:w="1214" w:type="dxa"/>
            <w:vMerge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26" w:type="dxa"/>
            <w:vMerge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92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, B</w:t>
            </w:r>
          </w:p>
        </w:tc>
        <w:tc>
          <w:tcPr>
            <w:tcW w:w="1192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192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92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193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193" w:type="dxa"/>
            <w:vAlign w:val="center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5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</w:tr>
      <w:tr w:rsidR="00274181" w:rsidRPr="005922CA" w:rsidTr="00CF4CF8">
        <w:tc>
          <w:tcPr>
            <w:tcW w:w="1214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26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40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2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193" w:type="dxa"/>
          </w:tcPr>
          <w:p w:rsidR="00274181" w:rsidRPr="005922CA" w:rsidRDefault="00274181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</w:tbl>
    <w:p w:rsidR="00274181" w:rsidRPr="005922CA" w:rsidRDefault="00274181" w:rsidP="00274181">
      <w:pPr>
        <w:spacing w:line="360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spacing w:line="360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spacing w:line="360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5F4FBDCF" wp14:editId="11318F4F">
            <wp:extent cx="5715000" cy="263842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lum bright="-66000" contrast="9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181" w:rsidRPr="005922CA" w:rsidRDefault="00274181" w:rsidP="0027418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 wp14:anchorId="35538CC3" wp14:editId="614BDE1E">
            <wp:extent cx="5943600" cy="43148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lum bright="-78000" contrast="10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Содержание отчета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snapToGrid w:val="0"/>
          <w:color w:val="000000"/>
          <w:sz w:val="24"/>
          <w:szCs w:val="24"/>
        </w:rPr>
        <w:t>1. Принципиальная схема цепи, исходные данные согласно варианту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snapToGrid w:val="0"/>
          <w:color w:val="000000"/>
          <w:sz w:val="24"/>
          <w:szCs w:val="24"/>
        </w:rPr>
        <w:t>2. Расчет эквивалентной емкости батареи конденсаторов пошаговый.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snapToGrid w:val="0"/>
          <w:color w:val="000000"/>
          <w:sz w:val="24"/>
          <w:szCs w:val="24"/>
        </w:rPr>
        <w:t>3. Расчет заряда батареи конденсаторов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snapToGrid w:val="0"/>
          <w:color w:val="000000"/>
          <w:sz w:val="24"/>
          <w:szCs w:val="24"/>
        </w:rPr>
        <w:t>4. Расчет напряжения на обкладках всех конденсаторов.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snapToGrid w:val="0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snapToGrid w:val="0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snapToGrid w:val="0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snapToGrid w:val="0"/>
          <w:color w:val="000000"/>
          <w:sz w:val="24"/>
          <w:szCs w:val="24"/>
        </w:rPr>
        <w:t>Контрольные вопросы</w:t>
      </w:r>
    </w:p>
    <w:p w:rsidR="00274181" w:rsidRPr="005922CA" w:rsidRDefault="00274181" w:rsidP="00274181">
      <w:pPr>
        <w:rPr>
          <w:rFonts w:ascii="Times New Roman" w:hAnsi="Times New Roman" w:cs="Times New Roman"/>
          <w:snapToGrid w:val="0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1. Какая частица является носителем электрического заряда?</w:t>
      </w: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lastRenderedPageBreak/>
        <w:t>2. Два конденсатора соединены последовательно. Как изменится напряжение на первом конденсаторе, если увеличить емкость второго.</w:t>
      </w: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3. Два конденсатора соединены параллельно. Как изменится заряд на первом конденсаторе, если увеличить емкость второго</w:t>
      </w:r>
    </w:p>
    <w:p w:rsidR="00274181" w:rsidRPr="005922CA" w:rsidRDefault="00274181" w:rsidP="00274181">
      <w:pPr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4. Как можно уменьшить силу взаимодействия зарядов в 4 раза?</w:t>
      </w:r>
    </w:p>
    <w:p w:rsidR="00274181" w:rsidRPr="005922CA" w:rsidRDefault="00274181" w:rsidP="005922C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Лабораторная работа №1</w:t>
      </w:r>
    </w:p>
    <w:p w:rsidR="00274181" w:rsidRPr="005922CA" w:rsidRDefault="00274181" w:rsidP="005922C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роверка закона Ома для участка цепи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Цель: </w:t>
      </w:r>
      <w:r w:rsidRPr="005922CA">
        <w:rPr>
          <w:rFonts w:ascii="Times New Roman" w:hAnsi="Times New Roman" w:cs="Times New Roman"/>
          <w:sz w:val="24"/>
          <w:szCs w:val="24"/>
        </w:rPr>
        <w:t xml:space="preserve">экспериментально проверить 2-й закон Кирхгофа, прививать навыки измерения электрических величин 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Оборудование:  </w:t>
      </w:r>
      <w:r w:rsidRPr="005922CA">
        <w:rPr>
          <w:rFonts w:ascii="Times New Roman" w:hAnsi="Times New Roman" w:cs="Times New Roman"/>
          <w:sz w:val="24"/>
          <w:szCs w:val="24"/>
        </w:rPr>
        <w:t>комбинированный измерительный прибор Ц4342 или 43101, инструкционные карты, стенд К4682; ЛС НТЦ -07 “ТОЭ”.</w:t>
      </w:r>
    </w:p>
    <w:p w:rsidR="00274181" w:rsidRPr="005922CA" w:rsidRDefault="00274181" w:rsidP="00274181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Вопросы для самопроверки: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электрическая цепь, её элементы и их назначение;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параметры электрической цепи;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закон Ома для участка цепи и полной цеп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и(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формула и формулировка);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1закон Кирхгофа;</w:t>
      </w:r>
    </w:p>
    <w:p w:rsidR="00274181" w:rsidRPr="005922CA" w:rsidRDefault="00274181" w:rsidP="00274181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Порядок выполнения</w:t>
      </w:r>
    </w:p>
    <w:p w:rsidR="00274181" w:rsidRPr="005922CA" w:rsidRDefault="00274181" w:rsidP="00274181">
      <w:pPr>
        <w:rPr>
          <w:rFonts w:ascii="Times New Roman" w:hAnsi="Times New Roman" w:cs="Times New Roman"/>
          <w:b/>
          <w:sz w:val="24"/>
          <w:szCs w:val="24"/>
        </w:rPr>
      </w:pPr>
    </w:p>
    <w:p w:rsidR="00274181" w:rsidRPr="005922CA" w:rsidRDefault="00274181" w:rsidP="00274181">
      <w:pPr>
        <w:pStyle w:val="a3"/>
        <w:numPr>
          <w:ilvl w:val="0"/>
          <w:numId w:val="10"/>
        </w:num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обрать цепь по схеме (рис.1) и подключить ее к источнику постоянного тока 0-15 В.</w:t>
      </w:r>
    </w:p>
    <w:p w:rsidR="00274181" w:rsidRPr="005922CA" w:rsidRDefault="00274181" w:rsidP="00274181">
      <w:pPr>
        <w:ind w:left="360"/>
        <w:rPr>
          <w:rFonts w:ascii="Times New Roman" w:hAnsi="Times New Roman" w:cs="Times New Roman"/>
          <w:noProof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6951777" wp14:editId="10B1FFA8">
            <wp:extent cx="5934075" cy="2228850"/>
            <wp:effectExtent l="19050" t="0" r="9525" b="0"/>
            <wp:docPr id="54" name="Рисунок 33" descr="10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10_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181" w:rsidRPr="005922CA" w:rsidRDefault="00274181" w:rsidP="00274181">
      <w:pPr>
        <w:ind w:left="360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t>Рис.3</w:t>
      </w:r>
    </w:p>
    <w:p w:rsidR="00274181" w:rsidRPr="005922CA" w:rsidRDefault="00274181" w:rsidP="00274181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тупенчато изменяя напряжение от 4 до 2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на входе цепи снять показания приборов и результаты занести в таблицу 3.</w:t>
      </w:r>
    </w:p>
    <w:p w:rsidR="00274181" w:rsidRPr="005922CA" w:rsidRDefault="00274181" w:rsidP="00274181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Определите величину сопротивления по данным эксперимента.</w:t>
      </w:r>
    </w:p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Таблица 3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05"/>
        <w:gridCol w:w="1660"/>
        <w:gridCol w:w="1572"/>
        <w:gridCol w:w="1656"/>
        <w:gridCol w:w="1226"/>
        <w:gridCol w:w="1226"/>
        <w:gridCol w:w="1226"/>
      </w:tblGrid>
      <w:tr w:rsidR="00274181" w:rsidRPr="005922CA" w:rsidTr="00CF4CF8">
        <w:trPr>
          <w:trHeight w:val="279"/>
        </w:trPr>
        <w:tc>
          <w:tcPr>
            <w:tcW w:w="1005" w:type="dxa"/>
            <w:tcBorders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№ опыта</w:t>
            </w:r>
          </w:p>
        </w:tc>
        <w:tc>
          <w:tcPr>
            <w:tcW w:w="323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, B</w:t>
            </w:r>
          </w:p>
        </w:tc>
        <w:tc>
          <w:tcPr>
            <w:tcW w:w="165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, mA</w:t>
            </w:r>
          </w:p>
        </w:tc>
        <w:tc>
          <w:tcPr>
            <w:tcW w:w="122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R,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O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м</w:t>
            </w:r>
          </w:p>
        </w:tc>
        <w:tc>
          <w:tcPr>
            <w:tcW w:w="1226" w:type="dxa"/>
            <w:tcBorders>
              <w:top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</w:t>
            </w:r>
            <w:proofErr w:type="spell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СР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кОм</w:t>
            </w:r>
            <w:proofErr w:type="spellEnd"/>
          </w:p>
        </w:tc>
        <w:tc>
          <w:tcPr>
            <w:tcW w:w="122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>
              <m:r>
                <w:rPr>
                  <w:rFonts w:ascii="Cambria Math" w:eastAsia="Times New Roman" w:hAnsi="Cambria Math" w:cs="Times New Roman"/>
                  <w:sz w:val="24"/>
                  <w:szCs w:val="24"/>
                </w:rPr>
                <m:t>η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,</m:t>
              </m:r>
            </m:oMath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 %</w:t>
            </w:r>
          </w:p>
        </w:tc>
      </w:tr>
      <w:tr w:rsidR="00274181" w:rsidRPr="005922CA" w:rsidTr="00CF4CF8">
        <w:trPr>
          <w:trHeight w:val="333"/>
        </w:trPr>
        <w:tc>
          <w:tcPr>
            <w:tcW w:w="10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6" w:type="dxa"/>
            <w:tcBorders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74181" w:rsidRPr="005922CA" w:rsidTr="00CF4CF8">
        <w:trPr>
          <w:trHeight w:val="298"/>
        </w:trPr>
        <w:tc>
          <w:tcPr>
            <w:tcW w:w="10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74181" w:rsidRPr="005922CA" w:rsidTr="00CF4CF8">
        <w:trPr>
          <w:trHeight w:val="255"/>
        </w:trPr>
        <w:tc>
          <w:tcPr>
            <w:tcW w:w="10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74181" w:rsidRPr="005922CA" w:rsidTr="00CF4CF8">
        <w:trPr>
          <w:trHeight w:val="255"/>
        </w:trPr>
        <w:tc>
          <w:tcPr>
            <w:tcW w:w="100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6" w:type="dxa"/>
            <w:tcBorders>
              <w:top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26" w:type="dxa"/>
            <w:tcBorders>
              <w:top w:val="single" w:sz="4" w:space="0" w:color="auto"/>
            </w:tcBorders>
            <w:vAlign w:val="center"/>
          </w:tcPr>
          <w:p w:rsidR="00274181" w:rsidRPr="005922CA" w:rsidRDefault="00274181" w:rsidP="00CF4CF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</w:p>
    <w:p w:rsidR="00274181" w:rsidRPr="005922CA" w:rsidRDefault="00274181" w:rsidP="00274181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 = U / I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4. Определить средне измеренное значение сопротивления.</w:t>
      </w:r>
    </w:p>
    <w:p w:rsidR="00274181" w:rsidRPr="005922CA" w:rsidRDefault="00274181" w:rsidP="00274181">
      <w:pPr>
        <w:pStyle w:val="a3"/>
        <w:rPr>
          <w:rFonts w:ascii="Times New Roman" w:hAnsi="Times New Roman" w:cs="Times New Roman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Р </w:t>
      </w:r>
      <w:r w:rsidRPr="005922CA">
        <w:rPr>
          <w:rFonts w:ascii="Times New Roman" w:hAnsi="Times New Roman" w:cs="Times New Roman"/>
          <w:sz w:val="24"/>
          <w:szCs w:val="24"/>
        </w:rPr>
        <w:t xml:space="preserve"> =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5922CA">
        <w:rPr>
          <w:rFonts w:ascii="Times New Roman" w:hAnsi="Times New Roman" w:cs="Times New Roman"/>
          <w:sz w:val="24"/>
          <w:szCs w:val="24"/>
        </w:rPr>
        <w:t>)/4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 Определить величину относительной погрешности экспериментов</w:t>
      </w:r>
    </w:p>
    <w:p w:rsidR="00274181" w:rsidRPr="005922CA" w:rsidRDefault="00274181" w:rsidP="00274181">
      <w:pPr>
        <w:rPr>
          <w:rFonts w:ascii="Times New Roman" w:hAnsi="Times New Roman" w:cs="Times New Roman"/>
          <w:sz w:val="24"/>
          <w:szCs w:val="24"/>
          <w:vertAlign w:val="superscript"/>
        </w:rPr>
      </w:pPr>
      <m:oMath>
        <m:r>
          <w:rPr>
            <w:rFonts w:ascii="Cambria Math" w:hAnsi="Cambria Math" w:cs="Times New Roman"/>
            <w:sz w:val="24"/>
            <w:szCs w:val="24"/>
          </w:rPr>
          <m:t>η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00% *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T</w:t>
      </w:r>
      <w:r w:rsidRPr="005922CA">
        <w:rPr>
          <w:rFonts w:ascii="Times New Roman" w:hAnsi="Times New Roman" w:cs="Times New Roman"/>
          <w:sz w:val="24"/>
          <w:szCs w:val="24"/>
        </w:rPr>
        <w:t xml:space="preserve"> -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СР</w:t>
      </w:r>
      <w:r w:rsidRPr="005922CA">
        <w:rPr>
          <w:rFonts w:ascii="Times New Roman" w:hAnsi="Times New Roman" w:cs="Times New Roman"/>
          <w:sz w:val="24"/>
          <w:szCs w:val="24"/>
        </w:rPr>
        <w:t xml:space="preserve">) /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T</w:t>
      </w:r>
    </w:p>
    <w:p w:rsidR="00274181" w:rsidRPr="005922CA" w:rsidRDefault="00274181" w:rsidP="00274181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Контрольные вопросы</w:t>
      </w:r>
    </w:p>
    <w:p w:rsidR="00274181" w:rsidRPr="005922CA" w:rsidRDefault="00274181" w:rsidP="00274181">
      <w:pPr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Чему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равн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Э.Д.С источника при наличии тока в цепи?</w:t>
      </w:r>
    </w:p>
    <w:p w:rsidR="00274181" w:rsidRPr="005922CA" w:rsidRDefault="00274181" w:rsidP="00274181">
      <w:pPr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Для каких цепей справедлив закон Ома?</w:t>
      </w:r>
    </w:p>
    <w:p w:rsidR="00274181" w:rsidRPr="005922CA" w:rsidRDefault="00274181" w:rsidP="00274181">
      <w:pPr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т чего зависит коэффициент пропорциональност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и(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удельная электрическая проводимость) ?</w:t>
      </w:r>
    </w:p>
    <w:p w:rsidR="009E14EA" w:rsidRPr="005922CA" w:rsidRDefault="009E14EA" w:rsidP="005922C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AE780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274181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Лабораторная работа</w:t>
      </w:r>
      <w:r w:rsidR="009E14EA" w:rsidRPr="005922CA">
        <w:rPr>
          <w:rFonts w:ascii="Times New Roman" w:hAnsi="Times New Roman" w:cs="Times New Roman"/>
          <w:b/>
          <w:sz w:val="24"/>
          <w:szCs w:val="24"/>
        </w:rPr>
        <w:t xml:space="preserve"> №</w:t>
      </w:r>
      <w:r w:rsidRPr="005922CA">
        <w:rPr>
          <w:rFonts w:ascii="Times New Roman" w:hAnsi="Times New Roman" w:cs="Times New Roman"/>
          <w:b/>
          <w:sz w:val="24"/>
          <w:szCs w:val="24"/>
        </w:rPr>
        <w:t>2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Изучение правил эксплуатации амперметра, вольтметра</w:t>
      </w:r>
      <w:r w:rsidR="00F71FB5" w:rsidRPr="005922CA">
        <w:rPr>
          <w:rFonts w:ascii="Times New Roman" w:hAnsi="Times New Roman" w:cs="Times New Roman"/>
          <w:b/>
          <w:sz w:val="24"/>
          <w:szCs w:val="24"/>
        </w:rPr>
        <w:t>, ваттметра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Цель:</w:t>
      </w:r>
      <w:r w:rsidRPr="005922CA">
        <w:rPr>
          <w:rFonts w:ascii="Times New Roman" w:hAnsi="Times New Roman" w:cs="Times New Roman"/>
          <w:sz w:val="24"/>
          <w:szCs w:val="24"/>
        </w:rPr>
        <w:t xml:space="preserve"> ознакомиться с устройством, назначением и основными характеристиками измерительной аппаратуры; научится измерять пределы измерения амперметра и вольтметра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Оборудование:  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- для опыта № 1:</w:t>
      </w:r>
      <w:r w:rsidRPr="005922CA">
        <w:rPr>
          <w:rFonts w:ascii="Times New Roman" w:hAnsi="Times New Roman" w:cs="Times New Roman"/>
          <w:sz w:val="24"/>
          <w:szCs w:val="24"/>
        </w:rPr>
        <w:t xml:space="preserve"> источник постоянного тока – 3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; реостат – 200 Ом; набор добавочных резисторов; вольтметр образцовый класса точности 0,2; вольтметр для расширения пределов шкалы;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- для опыта № 2:</w:t>
      </w:r>
      <w:r w:rsidRPr="005922CA">
        <w:rPr>
          <w:rFonts w:ascii="Times New Roman" w:hAnsi="Times New Roman" w:cs="Times New Roman"/>
          <w:sz w:val="24"/>
          <w:szCs w:val="24"/>
        </w:rPr>
        <w:t xml:space="preserve"> источник постоянного тока – 12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; реостат – 200 Ом; набор шунтов; амперметр образцовый класса точности 0,2; амперметр для расширения пределов шкалы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ЛС НТЦ -07 “ТОЭ”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lastRenderedPageBreak/>
        <w:t>Вопросы для самопроверки: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измерительные приборы и их классификация;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ринцип работы измерительного прибора магнитоэлектрической системы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схемы включения амперметра и вольтметра в цепь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ределы измерения приборов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нятие добавочного сопротивления и шунта, их назначение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орядок выполнения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. Определить размещение приборов на столе.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Опыт № 1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пряжение источник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30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2. С помощью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мультиметра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измерить внутреннее сопротивление вольтметра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Рассчитать величину сопротивления добавочного резистора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R</w:t>
      </w:r>
      <w:proofErr w:type="spellStart"/>
      <w:r w:rsidRPr="005922CA">
        <w:rPr>
          <w:rFonts w:ascii="Times New Roman" w:hAnsi="Times New Roman" w:cs="Times New Roman"/>
          <w:b/>
          <w:sz w:val="24"/>
          <w:szCs w:val="24"/>
          <w:vertAlign w:val="subscript"/>
        </w:rPr>
        <w:t>доб</w:t>
      </w:r>
      <w:proofErr w:type="spellEnd"/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= R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V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 xml:space="preserve"> (m - 1); m = U/U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softHyphen/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V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,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ДОБ  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сопротивление добавочного резисто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V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сопротивление экспериментального вольтмет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добавочный множитель;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максимальное изменяемое напряжение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softHyphen/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V</w:t>
      </w:r>
      <w:r w:rsidRPr="005922CA">
        <w:rPr>
          <w:rFonts w:ascii="Times New Roman" w:hAnsi="Times New Roman" w:cs="Times New Roman"/>
          <w:sz w:val="24"/>
          <w:szCs w:val="24"/>
        </w:rPr>
        <w:t>– предел измерения экспериментального вольтметра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4. Предъявить расчеты для проверки преподавателю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 Собрать электрическую цепь согласно предложенной схеме (рис.1)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A99831" wp14:editId="60404034">
            <wp:extent cx="5943600" cy="1685925"/>
            <wp:effectExtent l="19050" t="0" r="0" b="0"/>
            <wp:docPr id="56" name="Рисунок 10" descr="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1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ис.1  Принципиальная схема включения вольтметра в цепи</w:t>
      </w:r>
    </w:p>
    <w:p w:rsidR="009E14EA" w:rsidRPr="005922CA" w:rsidRDefault="009E14EA" w:rsidP="009E14EA">
      <w:pPr>
        <w:spacing w:before="240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 Предъявить собранную схему для проверки преподавателю.</w:t>
      </w:r>
    </w:p>
    <w:p w:rsidR="009E14EA" w:rsidRPr="005922CA" w:rsidRDefault="009E14EA" w:rsidP="009E14EA">
      <w:pPr>
        <w:spacing w:before="240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7. Включить источник питания и произвести необходимые измерения, результаты которых занести в табл. 1.</w:t>
      </w:r>
    </w:p>
    <w:p w:rsidR="009E14EA" w:rsidRPr="005922CA" w:rsidRDefault="009E14EA" w:rsidP="009E14EA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2940"/>
        <w:gridCol w:w="2893"/>
        <w:gridCol w:w="2354"/>
      </w:tblGrid>
      <w:tr w:rsidR="009E14EA" w:rsidRPr="005922CA" w:rsidTr="00AE7803">
        <w:trPr>
          <w:trHeight w:val="548"/>
        </w:trPr>
        <w:tc>
          <w:tcPr>
            <w:tcW w:w="1384" w:type="dxa"/>
            <w:vMerge w:val="restart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№ опыта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83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Измер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ычисл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83"/>
        </w:trPr>
        <w:tc>
          <w:tcPr>
            <w:tcW w:w="138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к, В</w:t>
            </w: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э, В</w:t>
            </w:r>
          </w:p>
        </w:tc>
        <w:tc>
          <w:tcPr>
            <w:tcW w:w="235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5922C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position w:val="-9"/>
                <w:sz w:val="24"/>
                <w:szCs w:val="24"/>
              </w:rPr>
              <w:pict>
                <v:shape id="_x0000_i1032" type="#_x0000_t75" style="width:6.75pt;height:15.5pt" equationxml="&lt;">
                  <v:imagedata r:id="rId28" o:title="" chromakey="white"/>
                </v:shape>
              </w:pict>
            </w:r>
            <w:r w:rsidR="009E14EA"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, B</w:t>
            </w:r>
          </w:p>
        </w:tc>
      </w:tr>
      <w:tr w:rsidR="009E14EA" w:rsidRPr="005922CA" w:rsidTr="00AE7803">
        <w:trPr>
          <w:trHeight w:val="333"/>
        </w:trPr>
        <w:tc>
          <w:tcPr>
            <w:tcW w:w="13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98"/>
        </w:trPr>
        <w:tc>
          <w:tcPr>
            <w:tcW w:w="13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55"/>
        </w:trPr>
        <w:tc>
          <w:tcPr>
            <w:tcW w:w="138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8. Отключить источник питания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9. Произвести необходимые расчеты по формулам:</w:t>
      </w:r>
    </w:p>
    <w:p w:rsidR="009E14EA" w:rsidRPr="005922CA" w:rsidRDefault="005922C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3" type="#_x0000_t75" style="width:6.75pt;height:15.5pt" equationxml="&lt;">
            <v:imagedata r:id="rId28" o:title="" chromakey="white"/>
          </v:shape>
        </w:pic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9E14EA"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4" type="#_x0000_t75" style="width:8.05pt;height:15.5pt" equationxml="&lt;">
            <v:imagedata r:id="rId29" o:title="" chromakey="white"/>
          </v:shape>
        </w:pict>
      </w:r>
      <w:r w:rsidR="009E14EA" w:rsidRPr="005922CA">
        <w:rPr>
          <w:rFonts w:ascii="Times New Roman" w:hAnsi="Times New Roman" w:cs="Times New Roman"/>
          <w:sz w:val="24"/>
          <w:szCs w:val="24"/>
          <w:vertAlign w:val="subscript"/>
        </w:rPr>
        <w:t>К</w:t>
      </w:r>
      <w:r w:rsidR="009E14EA" w:rsidRPr="005922CA">
        <w:rPr>
          <w:rFonts w:ascii="Times New Roman" w:hAnsi="Times New Roman" w:cs="Times New Roman"/>
          <w:sz w:val="24"/>
          <w:szCs w:val="24"/>
        </w:rPr>
        <w:t xml:space="preserve"> – </w: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9E14EA" w:rsidRPr="005922CA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="009E14EA" w:rsidRPr="005922CA">
        <w:rPr>
          <w:rFonts w:ascii="Times New Roman" w:hAnsi="Times New Roman" w:cs="Times New Roman"/>
          <w:sz w:val="24"/>
          <w:szCs w:val="24"/>
        </w:rPr>
        <w:t>,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r w:rsidR="005922CA"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5" type="#_x0000_t75" style="width:6.75pt;height:15.5pt" equationxml="&lt;">
            <v:imagedata r:id="rId28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поправка; </w:t>
      </w:r>
      <w:r w:rsidR="005922CA"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6" type="#_x0000_t75" style="width:8.05pt;height:15.5pt" equationxml="&lt;">
            <v:imagedata r:id="rId29" o:title="" chromakey="white"/>
          </v:shape>
        </w:pict>
      </w:r>
      <w:proofErr w:type="gramStart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К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напряжение контрольного вольтмет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Э </w:t>
      </w:r>
      <w:r w:rsidRPr="005922CA">
        <w:rPr>
          <w:rFonts w:ascii="Times New Roman" w:hAnsi="Times New Roman" w:cs="Times New Roman"/>
          <w:sz w:val="24"/>
          <w:szCs w:val="24"/>
        </w:rPr>
        <w:t>– напряжение экспериментального вольтметра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0. Расчеты занести в табл. 1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1. При помощи реостата уменьшить исходное напряжение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2. Повторить пункты 7-10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3. Разобрать электрическую цепь.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Опыт № 2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пряжение источник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14. С помощью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мультиметра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измерить внутреннее сопротивление амперметра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5. Рассчитать величину сопротивления шунта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</w:rPr>
        <w:t xml:space="preserve">Ш 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 / (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 - 1); 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/>
          <w:sz w:val="24"/>
          <w:szCs w:val="24"/>
        </w:rPr>
        <w:t>/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b/>
          <w:sz w:val="24"/>
          <w:szCs w:val="24"/>
        </w:rPr>
        <w:t>,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Ш 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сопротивление шунт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сопротивление экспериментального ампермет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шунтирующий множитель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предел измерения для экспериментального ампермет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максимальная измеряемая сила тока (1 А)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6. Предъявить расчеты для проверки преподавателю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17. </w:t>
      </w:r>
      <w:r w:rsidRPr="005922CA">
        <w:rPr>
          <w:rFonts w:ascii="Times New Roman" w:hAnsi="Times New Roman" w:cs="Times New Roman"/>
          <w:sz w:val="24"/>
          <w:szCs w:val="24"/>
        </w:rPr>
        <w:t>Собрать электрическую цепь согласно предложенной схеме (рис. 2)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8. Предъявить собранную схему для проверки преподавателю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BEBF1C5" wp14:editId="45A6D51A">
            <wp:extent cx="5943600" cy="1685925"/>
            <wp:effectExtent l="19050" t="0" r="0" b="0"/>
            <wp:docPr id="55" name="Рисунок 8" descr="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15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ис. 2 Принципиальная схема включения амперметра в цепи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9. Включить источник питания и произвести необходимые измерения, результаты которых занести в табл.2.</w:t>
      </w:r>
    </w:p>
    <w:p w:rsidR="009E14EA" w:rsidRPr="005922CA" w:rsidRDefault="009E14EA" w:rsidP="009E14EA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2940"/>
        <w:gridCol w:w="2893"/>
        <w:gridCol w:w="2354"/>
      </w:tblGrid>
      <w:tr w:rsidR="009E14EA" w:rsidRPr="005922CA" w:rsidTr="00AE7803">
        <w:trPr>
          <w:trHeight w:val="548"/>
        </w:trPr>
        <w:tc>
          <w:tcPr>
            <w:tcW w:w="1384" w:type="dxa"/>
            <w:vMerge w:val="restart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№ опыта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83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Измер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ычисл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83"/>
        </w:trPr>
        <w:tc>
          <w:tcPr>
            <w:tcW w:w="138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к, В</w:t>
            </w: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э, В</w:t>
            </w:r>
          </w:p>
        </w:tc>
        <w:tc>
          <w:tcPr>
            <w:tcW w:w="235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5922C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position w:val="-9"/>
                <w:sz w:val="24"/>
                <w:szCs w:val="24"/>
              </w:rPr>
              <w:pict>
                <v:shape id="_x0000_i1037" type="#_x0000_t75" style="width:6.75pt;height:15.5pt" equationxml="&lt;">
                  <v:imagedata r:id="rId28" o:title="" chromakey="white"/>
                </v:shape>
              </w:pict>
            </w:r>
            <w:r w:rsidR="009E14EA"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, B</w:t>
            </w:r>
          </w:p>
        </w:tc>
      </w:tr>
      <w:tr w:rsidR="009E14EA" w:rsidRPr="005922CA" w:rsidTr="00AE7803">
        <w:trPr>
          <w:trHeight w:val="333"/>
        </w:trPr>
        <w:tc>
          <w:tcPr>
            <w:tcW w:w="13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98"/>
        </w:trPr>
        <w:tc>
          <w:tcPr>
            <w:tcW w:w="13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255"/>
        </w:trPr>
        <w:tc>
          <w:tcPr>
            <w:tcW w:w="138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9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54" w:type="dxa"/>
            <w:tcBorders>
              <w:top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0. Отключить источник питания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1. Произвести необходимые расчеты по следующей формуле:</w:t>
      </w:r>
    </w:p>
    <w:p w:rsidR="009E14EA" w:rsidRPr="005922CA" w:rsidRDefault="005922CA" w:rsidP="009E14EA">
      <w:pPr>
        <w:rPr>
          <w:rFonts w:ascii="Times New Roman" w:hAnsi="Times New Roman" w:cs="Times New Roman"/>
          <w:sz w:val="24"/>
          <w:szCs w:val="24"/>
          <w:vertAlign w:val="subscript"/>
        </w:rPr>
      </w:pPr>
      <w:r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8" type="#_x0000_t75" style="width:6.75pt;height:15.5pt" equationxml="&lt;">
            <v:imagedata r:id="rId28" o:title="" chromakey="white"/>
          </v:shape>
        </w:pic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9E14EA"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9E14EA" w:rsidRPr="005922CA">
        <w:rPr>
          <w:rFonts w:ascii="Times New Roman" w:hAnsi="Times New Roman" w:cs="Times New Roman"/>
          <w:sz w:val="24"/>
          <w:szCs w:val="24"/>
          <w:vertAlign w:val="subscript"/>
        </w:rPr>
        <w:t>К</w:t>
      </w:r>
      <w:r w:rsidR="009E14EA" w:rsidRPr="005922CA">
        <w:rPr>
          <w:rFonts w:ascii="Times New Roman" w:hAnsi="Times New Roman" w:cs="Times New Roman"/>
          <w:sz w:val="24"/>
          <w:szCs w:val="24"/>
        </w:rPr>
        <w:t xml:space="preserve"> – </w: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9E14EA" w:rsidRPr="005922CA">
        <w:rPr>
          <w:rFonts w:ascii="Times New Roman" w:hAnsi="Times New Roman" w:cs="Times New Roman"/>
          <w:sz w:val="24"/>
          <w:szCs w:val="24"/>
          <w:vertAlign w:val="subscript"/>
        </w:rPr>
        <w:t>Э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r w:rsidR="005922CA" w:rsidRPr="005922CA">
        <w:rPr>
          <w:rFonts w:ascii="Times New Roman" w:hAnsi="Times New Roman" w:cs="Times New Roman"/>
          <w:position w:val="-9"/>
          <w:sz w:val="24"/>
          <w:szCs w:val="24"/>
        </w:rPr>
        <w:pict>
          <v:shape id="_x0000_i1039" type="#_x0000_t75" style="width:6.75pt;height:15.5pt" equationxml="&lt;">
            <v:imagedata r:id="rId28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поправка;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К 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напряжение контрольного вольтмет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Э </w:t>
      </w:r>
      <w:r w:rsidRPr="005922CA">
        <w:rPr>
          <w:rFonts w:ascii="Times New Roman" w:hAnsi="Times New Roman" w:cs="Times New Roman"/>
          <w:sz w:val="24"/>
          <w:szCs w:val="24"/>
        </w:rPr>
        <w:t xml:space="preserve"> - напряжение экспериментального вольтметра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2. Расчеты занести в табл. 2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3. При помощи реостата изменить исходное напряжение сет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4. Повторить пункты 19-22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5. Разобрать электрическую цепь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6. На основании опытных данных и расчетов сделать выводы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как просчитывается добавочное сопротивление (сопротивление шунта) при прочих известных параметрах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как определяется действительное напряжение (ток) в цепи, если известны показания измерительного прибора и поправка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lastRenderedPageBreak/>
        <w:t>Контрольные вопросы</w:t>
      </w:r>
    </w:p>
    <w:p w:rsidR="009E14EA" w:rsidRPr="005922CA" w:rsidRDefault="009E14EA" w:rsidP="009E14EA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Почему для расширения пределов измерения вольтметра используют добавочные сопротивления (последовательное соединение), а для расширения пределов измерения амперметра – шунты (параллельное соединение)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color w:val="000000"/>
          <w:sz w:val="24"/>
          <w:szCs w:val="24"/>
        </w:rPr>
        <w:t>Лабораторная работа №3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Определение баланса мощности и КПД цепи постоянного тока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Цель работы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Экспериментально определить влияние нагрузки на параметры линии электропередачи.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Оборудование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лабораторный стенд, потребители,  амперметр, вольтметр, резистор – 2 </w:t>
      </w:r>
      <w:proofErr w:type="spellStart"/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шт</w:t>
      </w:r>
      <w:proofErr w:type="spellEnd"/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, инструкционные карты.</w:t>
      </w: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pStyle w:val="a3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раткие теоретические сведения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При расчете проводов по допустимой потере напряже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 xml:space="preserve">ния обычно заданы: напряжение источника энергии 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расстояние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от этого источника до места потребления энергии, сила тока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(или мощность </w:t>
      </w:r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Р)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риемников и напряжение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, необходимое для нормальной работы приемников (например, ламп накаливания, элект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>родвигателей и т.д.). Задачей расчета проводов является выбор их сечения, при котором обеспечивается нор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>мальное рабочее напряжение (номинальное напряже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>ние) на зажимах приемников электроэнергии. Определим сопротивление обоих проводов линии:</w:t>
      </w:r>
    </w:p>
    <w:p w:rsidR="00274181" w:rsidRPr="005922CA" w:rsidRDefault="005922CA" w:rsidP="0027418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пр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ρ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S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2l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γS</m:t>
              </m:r>
            </m:den>
          </m:f>
        </m:oMath>
      </m:oMathPara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γ=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1/ρ — удельная проводимость материала проводов.</w:t>
      </w:r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Напряжение источника 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равно напряжению при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 xml:space="preserve">емника энергии </w:t>
      </w:r>
      <w:proofErr w:type="gramStart"/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плюс потеря напряжения в проводах Δ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, т.е. 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+ Δ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.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Отсюда напряжение на приемнике энергии</w:t>
      </w:r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– Δ</w:t>
      </w:r>
      <w:r w:rsidRPr="005922CA"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  <w:t>U</w:t>
      </w:r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Потерю напряжения в проводах определим по закону Ома:</w:t>
      </w:r>
    </w:p>
    <w:p w:rsidR="00274181" w:rsidRPr="005922CA" w:rsidRDefault="00274181" w:rsidP="0027418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color w:val="000000"/>
              <w:sz w:val="24"/>
              <w:szCs w:val="24"/>
            </w:rPr>
            <m:t>∆U</m:t>
          </m:r>
          <m:r>
            <w:rPr>
              <w:rFonts w:ascii="Cambria Math" w:hAnsi="Cambria Math" w:cs="Times New Roman"/>
              <w:sz w:val="24"/>
              <w:szCs w:val="24"/>
            </w:rPr>
            <m:t>=I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пр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2l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γS</m:t>
              </m:r>
            </m:den>
          </m:f>
        </m:oMath>
      </m:oMathPara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ind w:firstLine="70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Порядок выполнения</w:t>
      </w:r>
    </w:p>
    <w:p w:rsidR="00274181" w:rsidRPr="005922CA" w:rsidRDefault="00274181" w:rsidP="00274181">
      <w:pPr>
        <w:ind w:firstLine="709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pStyle w:val="a8"/>
        <w:numPr>
          <w:ilvl w:val="0"/>
          <w:numId w:val="21"/>
        </w:numPr>
        <w:spacing w:after="0"/>
        <w:jc w:val="both"/>
        <w:rPr>
          <w:color w:val="000000"/>
        </w:rPr>
      </w:pPr>
      <w:r w:rsidRPr="005922CA">
        <w:rPr>
          <w:color w:val="000000"/>
        </w:rPr>
        <w:t>Собрать цепь по схеме и подключить ее к источнику постоянного напряжения.</w:t>
      </w:r>
    </w:p>
    <w:p w:rsidR="00274181" w:rsidRPr="005922CA" w:rsidRDefault="00274181" w:rsidP="00274181">
      <w:pPr>
        <w:pStyle w:val="a8"/>
        <w:rPr>
          <w:color w:val="000000"/>
        </w:rPr>
      </w:pPr>
    </w:p>
    <w:p w:rsidR="00274181" w:rsidRPr="005922CA" w:rsidRDefault="005922CA" w:rsidP="00274181">
      <w:pPr>
        <w:pStyle w:val="a8"/>
        <w:rPr>
          <w:color w:val="000000"/>
        </w:rPr>
      </w:pPr>
      <w:r w:rsidRPr="005922CA">
        <w:rPr>
          <w:noProof/>
          <w:color w:val="000000"/>
        </w:rPr>
        <w:pict>
          <v:group id="_x0000_s1060" style="position:absolute;margin-left:53.65pt;margin-top:.6pt;width:352.6pt;height:82.65pt;z-index:251678720" coordorigin="1955,10883" coordsize="9362,2369">
            <v:line id="_x0000_s1061" style="position:absolute;flip:x" from="2682,10905" to="2689,11452"/>
            <v:line id="_x0000_s1062" style="position:absolute;flip:y" from="2682,11452" to="2682,12172">
              <v:stroke endarrow="block"/>
            </v:line>
            <v:oval id="_x0000_s1063" style="position:absolute;left:2322;top:11452;width:720;height:720" filled="f"/>
            <v:line id="_x0000_s1064" style="position:absolute" from="2675,12179" to="2675,12899"/>
            <v:line id="_x0000_s1065" style="position:absolute" from="2675,12899" to="4115,12899"/>
            <v:line id="_x0000_s1066" style="position:absolute" from="2689,10905" to="5555,10919"/>
            <v:line id="_x0000_s1067" style="position:absolute" from="3575,10919" to="3575,11459"/>
            <v:line id="_x0000_s1068" style="position:absolute" from="3575,12179" to="3575,12899"/>
            <v:oval id="_x0000_s1069" style="position:absolute;left:4122;top:12532;width:720;height:720"/>
            <v:line id="_x0000_s1070" style="position:absolute" from="4842,12892" to="5202,12892"/>
            <v:rect id="_x0000_s1071" style="position:absolute;left:5202;top:12712;width:713;height:367"/>
            <v:line id="_x0000_s1072" style="position:absolute" from="5915,12899" to="6275,12899"/>
            <v:line id="_x0000_s1073" style="position:absolute" from="5562,11992" to="5562,12712">
              <v:stroke endarrow="block"/>
            </v:line>
            <v:rect id="_x0000_s1074" style="position:absolute;left:5382;top:11272;width:360;height:720"/>
            <v:line id="_x0000_s1075" style="position:absolute" from="5483,10883" to="5483,10883"/>
            <v:line id="_x0000_s1076" style="position:absolute;flip:y" from="5562,10905" to="5569,11272"/>
            <v:line id="_x0000_s1077" style="position:absolute" from="5555,12179" to="6635,12179"/>
            <v:line id="_x0000_s1078" style="position:absolute" from="6635,12179" to="6635,12899"/>
            <v:line id="_x0000_s1079" style="position:absolute" from="5555,10919" to="11135,10919"/>
            <v:line id="_x0000_s1080" style="position:absolute;flip:y" from="6635,11999" to="6635,12179"/>
            <v:oval id="_x0000_s1081" style="position:absolute;left:6275;top:11279;width:720;height:720"/>
            <v:line id="_x0000_s1082" style="position:absolute;flip:y" from="6635,10919" to="6635,11279"/>
            <v:line id="_x0000_s1083" style="position:absolute;flip:x" from="7542,10905" to="7549,11452"/>
            <v:line id="_x0000_s1084" style="position:absolute" from="7540,11788" to="7540,11968"/>
            <v:line id="_x0000_s1085" style="position:absolute" from="7353,11968" to="7533,12328"/>
            <v:line id="_x0000_s1086" style="position:absolute" from="7542,12322" to="7542,12682"/>
            <v:line id="_x0000_s1087" style="position:absolute;flip:x" from="8444,10905" to="8451,11452"/>
            <v:line id="_x0000_s1088" style="position:absolute" from="8437,11811" to="8437,11991"/>
            <v:line id="_x0000_s1089" style="position:absolute" from="8257,12027" to="8437,12387"/>
            <v:line id="_x0000_s1090" style="position:absolute" from="8437,12386" to="8444,12682"/>
            <v:line id="_x0000_s1091" style="position:absolute;flip:x" from="9344,10905" to="9351,11452"/>
            <v:line id="_x0000_s1092" style="position:absolute" from="9337,11788" to="9337,11968"/>
            <v:line id="_x0000_s1093" style="position:absolute" from="9171,11999" to="9351,12359"/>
            <v:line id="_x0000_s1094" style="position:absolute" from="9337,12359" to="9337,12719"/>
            <v:line id="_x0000_s1095" style="position:absolute;flip:x" from="10244,10905" to="10251,11452"/>
            <v:line id="_x0000_s1096" style="position:absolute" from="10237,11811" to="10237,11991"/>
            <v:line id="_x0000_s1097" style="position:absolute" from="10057,12027" to="10237,12387"/>
            <v:line id="_x0000_s1098" style="position:absolute" from="10237,12387" to="10237,12712"/>
            <v:line id="_x0000_s1099" style="position:absolute;flip:x" from="11128,10919" to="11135,11466"/>
            <v:line id="_x0000_s1100" style="position:absolute" from="11128,11757" to="11128,11937"/>
            <v:line id="_x0000_s1101" style="position:absolute" from="10955,12027" to="11135,12387"/>
            <v:line id="_x0000_s1102" style="position:absolute" from="11128,12356" to="11128,12716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03" type="#_x0000_t202" style="position:absolute;left:3393;top:11547;width:540;height:540" stroked="f">
              <v:textbox style="mso-next-textbox:#_x0000_s1103">
                <w:txbxContent>
                  <w:p w:rsidR="00F71FB5" w:rsidRPr="00DE0B2B" w:rsidRDefault="00F71FB5" w:rsidP="0027418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</w:t>
                    </w:r>
                  </w:p>
                </w:txbxContent>
              </v:textbox>
            </v:shape>
            <v:oval id="_x0000_s1104" style="position:absolute;left:3215;top:11459;width:713;height:727" filled="f"/>
            <v:shape id="_x0000_s1105" type="#_x0000_t202" style="position:absolute;left:4115;top:12536;width:719;height:510" filled="f" stroked="f">
              <v:textbox style="mso-next-textbox:#_x0000_s1105">
                <w:txbxContent>
                  <w:p w:rsidR="00F71FB5" w:rsidRPr="00DE0B2B" w:rsidRDefault="00F71FB5" w:rsidP="0027418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</w:t>
                    </w:r>
                  </w:p>
                </w:txbxContent>
              </v:textbox>
            </v:shape>
            <v:shape id="_x0000_s1106" type="#_x0000_t202" style="position:absolute;left:6455;top:11398;width:464;height:510" filled="f" stroked="f">
              <v:textbox style="mso-next-textbox:#_x0000_s1106">
                <w:txbxContent>
                  <w:p w:rsidR="00F71FB5" w:rsidRPr="00DE0B2B" w:rsidRDefault="00F71FB5" w:rsidP="0027418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V</w:t>
                    </w:r>
                  </w:p>
                </w:txbxContent>
              </v:textbox>
            </v:shape>
            <v:shape id="_x0000_s1107" type="#_x0000_t202" style="position:absolute;left:1955;top:11068;width:538;height:540" stroked="f">
              <v:textbox style="mso-next-textbox:#_x0000_s1107">
                <w:txbxContent>
                  <w:p w:rsidR="00F71FB5" w:rsidRPr="00DE0B2B" w:rsidRDefault="00F71FB5" w:rsidP="00274181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E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108" type="#_x0000_t202" style="position:absolute;left:4835;top:12027;width:718;height:719" filled="f" stroked="f">
              <v:textbox style="mso-next-textbox:#_x0000_s1108">
                <w:txbxContent>
                  <w:p w:rsidR="00F71FB5" w:rsidRPr="00DE0B2B" w:rsidRDefault="00F71FB5" w:rsidP="00274181">
                    <w:pPr>
                      <w:ind w:left="-113"/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  <w:r>
                      <w:rPr>
                        <w:vertAlign w:val="subscript"/>
                      </w:rPr>
                      <w:t>0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109" type="#_x0000_t202" style="position:absolute;left:4835;top:11218;width:718;height:719" filled="f" stroked="f">
              <v:textbox style="mso-next-textbox:#_x0000_s1109">
                <w:txbxContent>
                  <w:p w:rsidR="00F71FB5" w:rsidRPr="00DE0B2B" w:rsidRDefault="00F71FB5" w:rsidP="00274181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10</w:t>
                    </w:r>
                  </w:p>
                </w:txbxContent>
              </v:textbox>
            </v:shape>
            <v:line id="_x0000_s1110" style="position:absolute" from="6627,12682" to="11128,12712"/>
            <v:shapetype id="_x0000_t123" coordsize="21600,21600" o:spt="123" path="m10800,qx,10800,10800,21600,21600,10800,10800,xem3163,3163nfl18437,18437em3163,18437nfl18437,3163e">
              <v:path o:extrusionok="f" gradientshapeok="t" o:connecttype="custom" o:connectlocs="10800,0;3163,3163;0,10800;3163,18437;10800,21600;18437,18437;21600,10800;18437,3163" textboxrect="3163,3163,18437,18437"/>
            </v:shapetype>
            <v:shape id="_x0000_s1111" type="#_x0000_t123" style="position:absolute;left:7353;top:11459;width:362;height:352"/>
            <v:shape id="_x0000_s1112" type="#_x0000_t123" style="position:absolute;left:8257;top:11459;width:362;height:352"/>
            <v:shape id="_x0000_s1113" type="#_x0000_t123" style="position:absolute;left:9157;top:11459;width:362;height:352"/>
            <v:shape id="_x0000_s1114" type="#_x0000_t123" style="position:absolute;left:10057;top:11459;width:362;height:352"/>
            <v:shape id="_x0000_s1115" type="#_x0000_t123" style="position:absolute;left:10955;top:11459;width:362;height:352"/>
          </v:group>
        </w:pict>
      </w:r>
    </w:p>
    <w:p w:rsidR="00274181" w:rsidRPr="005922CA" w:rsidRDefault="00274181" w:rsidP="00274181">
      <w:pPr>
        <w:pStyle w:val="a8"/>
        <w:rPr>
          <w:color w:val="000000"/>
        </w:rPr>
      </w:pPr>
    </w:p>
    <w:p w:rsidR="00274181" w:rsidRPr="005922CA" w:rsidRDefault="00274181" w:rsidP="00274181">
      <w:pPr>
        <w:pStyle w:val="a8"/>
        <w:rPr>
          <w:color w:val="000000"/>
        </w:rPr>
      </w:pPr>
    </w:p>
    <w:p w:rsidR="00274181" w:rsidRPr="005922CA" w:rsidRDefault="00274181" w:rsidP="00274181">
      <w:pPr>
        <w:pStyle w:val="a8"/>
        <w:jc w:val="center"/>
        <w:rPr>
          <w:color w:val="000000"/>
        </w:rPr>
      </w:pPr>
    </w:p>
    <w:p w:rsidR="00274181" w:rsidRPr="005922CA" w:rsidRDefault="00274181" w:rsidP="00274181">
      <w:pPr>
        <w:pStyle w:val="a8"/>
        <w:rPr>
          <w:color w:val="000000"/>
        </w:rPr>
      </w:pPr>
    </w:p>
    <w:p w:rsidR="00274181" w:rsidRPr="005922CA" w:rsidRDefault="00274181" w:rsidP="00274181">
      <w:pPr>
        <w:pStyle w:val="a8"/>
        <w:jc w:val="center"/>
        <w:rPr>
          <w:color w:val="000000"/>
        </w:rPr>
      </w:pPr>
      <w:r w:rsidRPr="005922CA">
        <w:rPr>
          <w:color w:val="000000"/>
        </w:rPr>
        <w:t>Рисунок 5 – Схема линии электропередачи с потребителями</w:t>
      </w:r>
    </w:p>
    <w:p w:rsidR="00274181" w:rsidRPr="005922CA" w:rsidRDefault="00274181" w:rsidP="0027418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Включить стенд и подать напряжение в схему от источника Е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. </w:t>
      </w:r>
    </w:p>
    <w:p w:rsidR="00274181" w:rsidRPr="005922CA" w:rsidRDefault="00274181" w:rsidP="0027418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Изменяя число ламп от 0 до 5 записать показание приборов в таблицу </w:t>
      </w:r>
    </w:p>
    <w:p w:rsidR="00274181" w:rsidRPr="005922CA" w:rsidRDefault="00274181" w:rsidP="00274181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Длина линии определяется по одному из значений сопротивления лини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заданными γ 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.</w:t>
      </w:r>
      <w:proofErr w:type="gramEnd"/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5. По результатам измерений рассчитать параметры линии электропередачи, согласно предложенным формулам.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 =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–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U%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 · 100%/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 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P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U · I,      R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/I,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η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· 100% /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,,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0,5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67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6.  По результатам измерений и расчетов постройте графики зависимости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η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f(I),  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),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онтрольные вопросы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74181" w:rsidRPr="005922CA" w:rsidRDefault="00274181" w:rsidP="00274181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увеличение количества потребителей и их мощности отразится на общем сопротивлении потребителей?</w:t>
      </w:r>
    </w:p>
    <w:p w:rsidR="00274181" w:rsidRPr="005922CA" w:rsidRDefault="00274181" w:rsidP="00274181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Как увеличение количества потребителей и их мощности отразится на величине тока в общей неразветвленной части цепи?</w:t>
      </w:r>
    </w:p>
    <w:p w:rsidR="00274181" w:rsidRPr="005922CA" w:rsidRDefault="00274181" w:rsidP="00274181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величина потребляемого тока влияет на падение напряжения в проводах?</w:t>
      </w:r>
    </w:p>
    <w:p w:rsidR="00274181" w:rsidRPr="005922CA" w:rsidRDefault="00274181" w:rsidP="00274181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увеличение количества потребителей и их мощности отразится на величине напряжения в потребителях?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Содержание отчета</w:t>
      </w:r>
    </w:p>
    <w:p w:rsidR="00274181" w:rsidRPr="005922CA" w:rsidRDefault="00274181" w:rsidP="00274181">
      <w:pPr>
        <w:pStyle w:val="a8"/>
        <w:numPr>
          <w:ilvl w:val="0"/>
          <w:numId w:val="22"/>
        </w:numPr>
        <w:spacing w:after="0"/>
        <w:jc w:val="both"/>
        <w:rPr>
          <w:color w:val="000000"/>
        </w:rPr>
      </w:pPr>
      <w:r w:rsidRPr="005922CA">
        <w:rPr>
          <w:color w:val="000000"/>
        </w:rPr>
        <w:t>Собрал цепь по схеме.</w:t>
      </w:r>
    </w:p>
    <w:p w:rsidR="00274181" w:rsidRPr="005922CA" w:rsidRDefault="00274181" w:rsidP="00274181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Включил стенд и подал напряжение в схему от источника Е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___________ . </w:t>
      </w:r>
    </w:p>
    <w:p w:rsidR="00274181" w:rsidRPr="005922CA" w:rsidRDefault="00274181" w:rsidP="00274181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Изменяя число ламп от 0 до 5 записал показание приборов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в таблицу </w:t>
      </w:r>
    </w:p>
    <w:p w:rsidR="00274181" w:rsidRPr="005922CA" w:rsidRDefault="00274181" w:rsidP="00274181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Длина линии определил по одному из значений сопротивления лини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заданными γ = _________ и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_____________.   </w:t>
      </w:r>
      <w:proofErr w:type="gramEnd"/>
    </w:p>
    <w:p w:rsidR="00274181" w:rsidRPr="005922CA" w:rsidRDefault="00274181" w:rsidP="00274181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Таблица 4 – Результаты измерений и расчетов.  </w:t>
      </w:r>
    </w:p>
    <w:tbl>
      <w:tblPr>
        <w:tblpPr w:leftFromText="180" w:rightFromText="180" w:vertAnchor="text" w:horzAnchor="margin" w:tblpY="231"/>
        <w:tblOverlap w:val="never"/>
        <w:tblW w:w="10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6"/>
        <w:gridCol w:w="543"/>
        <w:gridCol w:w="719"/>
        <w:gridCol w:w="539"/>
        <w:gridCol w:w="540"/>
        <w:gridCol w:w="720"/>
        <w:gridCol w:w="720"/>
        <w:gridCol w:w="900"/>
        <w:gridCol w:w="1063"/>
        <w:gridCol w:w="19"/>
        <w:gridCol w:w="837"/>
        <w:gridCol w:w="1249"/>
        <w:gridCol w:w="900"/>
        <w:gridCol w:w="720"/>
      </w:tblGrid>
      <w:tr w:rsidR="00274181" w:rsidRPr="005922CA" w:rsidTr="00CF4CF8">
        <w:trPr>
          <w:cantSplit/>
          <w:trHeight w:val="240"/>
        </w:trPr>
        <w:tc>
          <w:tcPr>
            <w:tcW w:w="606" w:type="dxa"/>
            <w:vMerge w:val="restart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№ </w:t>
            </w:r>
          </w:p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341" w:type="dxa"/>
            <w:gridSpan w:val="4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еры</w:t>
            </w:r>
          </w:p>
        </w:tc>
        <w:tc>
          <w:tcPr>
            <w:tcW w:w="7128" w:type="dxa"/>
            <w:gridSpan w:val="9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четы</w:t>
            </w:r>
          </w:p>
        </w:tc>
      </w:tr>
      <w:tr w:rsidR="00274181" w:rsidRPr="005922CA" w:rsidTr="00CF4CF8">
        <w:trPr>
          <w:cantSplit/>
          <w:trHeight w:val="618"/>
        </w:trPr>
        <w:tc>
          <w:tcPr>
            <w:tcW w:w="606" w:type="dxa"/>
            <w:vMerge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3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proofErr w:type="gramEnd"/>
          </w:p>
        </w:tc>
        <w:tc>
          <w:tcPr>
            <w:tcW w:w="719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мА</w:t>
            </w:r>
          </w:p>
        </w:tc>
        <w:tc>
          <w:tcPr>
            <w:tcW w:w="539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1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В</w:t>
            </w:r>
          </w:p>
        </w:tc>
        <w:tc>
          <w:tcPr>
            <w:tcW w:w="540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2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В</w:t>
            </w:r>
          </w:p>
        </w:tc>
        <w:tc>
          <w:tcPr>
            <w:tcW w:w="72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sym w:font="Symbol" w:char="F044"/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720" w:type="dxa"/>
            <w:shd w:val="clear" w:color="auto" w:fill="auto"/>
          </w:tcPr>
          <w:p w:rsidR="00274181" w:rsidRPr="005922CA" w:rsidRDefault="00274181" w:rsidP="00CF4CF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sym w:font="Symbol" w:char="F044"/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%</w:t>
            </w:r>
          </w:p>
        </w:tc>
        <w:tc>
          <w:tcPr>
            <w:tcW w:w="900" w:type="dxa"/>
          </w:tcPr>
          <w:p w:rsidR="00274181" w:rsidRPr="005922CA" w:rsidRDefault="00274181" w:rsidP="00CF4CF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sym w:font="Symbol" w:char="F044"/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</w:p>
        </w:tc>
        <w:tc>
          <w:tcPr>
            <w:tcW w:w="1063" w:type="dxa"/>
          </w:tcPr>
          <w:p w:rsidR="00274181" w:rsidRPr="005922CA" w:rsidRDefault="00274181" w:rsidP="00CF4CF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,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м</w:t>
            </w:r>
          </w:p>
        </w:tc>
        <w:tc>
          <w:tcPr>
            <w:tcW w:w="856" w:type="dxa"/>
            <w:gridSpan w:val="2"/>
          </w:tcPr>
          <w:p w:rsidR="00274181" w:rsidRPr="005922CA" w:rsidRDefault="00274181" w:rsidP="00CF4CF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η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%</w:t>
            </w: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sym w:font="Symbol" w:char="F067"/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</w:p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/Ом мм</w:t>
            </w:r>
            <w:proofErr w:type="gram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  <w:t>2</w:t>
            </w:r>
            <w:proofErr w:type="gramEnd"/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, 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м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L, 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км </w:t>
            </w: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74181" w:rsidRPr="005922CA" w:rsidTr="00CF4CF8">
        <w:trPr>
          <w:cantSplit/>
        </w:trPr>
        <w:tc>
          <w:tcPr>
            <w:tcW w:w="606" w:type="dxa"/>
          </w:tcPr>
          <w:p w:rsidR="00274181" w:rsidRPr="005922CA" w:rsidRDefault="00274181" w:rsidP="00CF4CF8">
            <w:pPr>
              <w:tabs>
                <w:tab w:val="num" w:pos="1080"/>
              </w:tabs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543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1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39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  <w:shd w:val="clear" w:color="auto" w:fill="auto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82" w:type="dxa"/>
            <w:gridSpan w:val="2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49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274181" w:rsidRPr="005922CA" w:rsidRDefault="00274181" w:rsidP="00CF4CF8">
            <w:pPr>
              <w:tabs>
                <w:tab w:val="num" w:pos="1080"/>
              </w:tabs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5. По результатам измерений рассчитал параметры линии электропередачи, согласно формулам.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 =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–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U%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 · 100%/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 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P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U · I,      R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/I,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η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· 100% /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,,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0,5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67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</w:p>
    <w:p w:rsidR="00274181" w:rsidRPr="005922CA" w:rsidRDefault="00274181" w:rsidP="00274181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6.  По результатам измерений и расчетов построил графики зависимости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η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f(I),   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),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sym w:font="Symbol" w:char="F044"/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5922CA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noProof/>
          <w:color w:val="000000"/>
          <w:sz w:val="24"/>
          <w:szCs w:val="24"/>
        </w:rPr>
        <w:pict>
          <v:group id="_x0000_s1116" style="position:absolute;left:0;text-align:left;margin-left:105.5pt;margin-top:-.1pt;width:210.2pt;height:114.4pt;z-index:251679744" coordorigin="2080,8409" coordsize="7923,4860">
            <v:line id="_x0000_s1117" style="position:absolute" from="2801,9129" to="2802,13268">
              <v:stroke startarrow="block"/>
            </v:line>
            <v:line id="_x0000_s1118" style="position:absolute;flip:y" from="3158,9129" to="3160,13268">
              <v:stroke endarrow="block"/>
            </v:line>
            <v:line id="_x0000_s1119" style="position:absolute;flip:y" from="3520,9129" to="3522,13268">
              <v:stroke endarrow="block"/>
            </v:line>
            <v:line id="_x0000_s1120" style="position:absolute" from="3520,13268" to="9820,13269">
              <v:stroke endarrow="block"/>
            </v:line>
            <v:shape id="_x0000_s1121" type="#_x0000_t202" style="position:absolute;left:8920;top:12729;width:1083;height:362" filled="f" stroked="f">
              <v:textbox>
                <w:txbxContent>
                  <w:p w:rsidR="00F71FB5" w:rsidRPr="000B0952" w:rsidRDefault="00F71FB5" w:rsidP="00274181">
                    <w:pPr>
                      <w:rPr>
                        <w:rFonts w:ascii="GOST type B" w:hAnsi="GOST type B"/>
                        <w:i/>
                      </w:rPr>
                    </w:pPr>
                    <w:r w:rsidRPr="000B0952">
                      <w:rPr>
                        <w:rFonts w:ascii="GOST type B" w:hAnsi="GOST type B"/>
                        <w:i/>
                        <w:lang w:val="en-US"/>
                      </w:rPr>
                      <w:t>I</w: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t xml:space="preserve">, </w:t>
                    </w:r>
                    <w:r>
                      <w:rPr>
                        <w:rFonts w:ascii="GOST type B" w:hAnsi="GOST type B"/>
                        <w:i/>
                      </w:rPr>
                      <w:t>мА</w:t>
                    </w:r>
                  </w:p>
                </w:txbxContent>
              </v:textbox>
            </v:shape>
            <v:shape id="_x0000_s1122" type="#_x0000_t202" style="position:absolute;left:2080;top:8409;width:3061;height:720" filled="f" stroked="f">
              <v:textbox>
                <w:txbxContent>
                  <w:p w:rsidR="00F71FB5" w:rsidRPr="000B0952" w:rsidRDefault="00F71FB5" w:rsidP="00274181">
                    <w:pPr>
                      <w:rPr>
                        <w:lang w:val="en-US"/>
                      </w:rPr>
                    </w:pPr>
                    <w:proofErr w:type="gramStart"/>
                    <w:r w:rsidRPr="00477DD9">
                      <w:rPr>
                        <w:i/>
                        <w:sz w:val="28"/>
                        <w:lang w:val="en-US"/>
                      </w:rPr>
                      <w:t>η</w:t>
                    </w:r>
                    <w:proofErr w:type="gramEnd"/>
                    <w:r>
                      <w:rPr>
                        <w:i/>
                        <w:lang w:val="en-US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</w:rPr>
                      <w:t xml:space="preserve">%, </w:t>
                    </w:r>
                    <w:r w:rsidRPr="000B0952">
                      <w:rPr>
                        <w:rFonts w:ascii="GOST type B" w:hAnsi="GOST type B"/>
                        <w:i/>
                      </w:rPr>
                      <w:t>U</w:t>
                    </w:r>
                    <w:r w:rsidRPr="000B0952">
                      <w:rPr>
                        <w:rFonts w:ascii="GOST type B" w:hAnsi="GOST type B"/>
                        <w:i/>
                        <w:vertAlign w:val="subscript"/>
                      </w:rPr>
                      <w:t>2</w: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t>, B</w:t>
                    </w:r>
                    <w:r w:rsidRPr="000B0952">
                      <w:rPr>
                        <w:rFonts w:ascii="GOST type B" w:hAnsi="GOST type B"/>
                        <w:i/>
                      </w:rPr>
                      <w:t>,</w:t>
                    </w:r>
                    <w:r w:rsidRPr="000B0952">
                      <w:rPr>
                        <w:rFonts w:ascii="GOST type B" w:hAnsi="GOST type B"/>
                        <w:i/>
                        <w:lang w:val="en-US"/>
                      </w:rPr>
                      <w:sym w:font="Symbol" w:char="F044"/>
                    </w:r>
                    <w:r w:rsidRPr="000B0952">
                      <w:rPr>
                        <w:rFonts w:ascii="GOST type B" w:hAnsi="GOST type B"/>
                        <w:i/>
                        <w:lang w:val="en-US"/>
                      </w:rPr>
                      <w:t>U</w: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t>, B</w:t>
                    </w:r>
                  </w:p>
                </w:txbxContent>
              </v:textbox>
            </v:shape>
          </v:group>
        </w:pict>
      </w: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74181" w:rsidRPr="005922CA" w:rsidRDefault="00274181" w:rsidP="00274181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5922C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AE780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274181" w:rsidP="00AE7803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Лабораторная работа № 4</w:t>
      </w:r>
    </w:p>
    <w:p w:rsidR="00FD785A" w:rsidRPr="005922CA" w:rsidRDefault="00FD785A" w:rsidP="00AE780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РАСЧЕТ ПРОСТОЙ ЦЕПИ 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Цель работы: закрепить навыки расчета электрической цепи постоянного тока со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смешанным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соединение резисторов.</w:t>
      </w:r>
    </w:p>
    <w:p w:rsidR="00FD785A" w:rsidRPr="005922CA" w:rsidRDefault="00FD785A" w:rsidP="00AE7803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од работы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ссчитать электрическую цепи (рис 6.1) если задан ток, напряжение или мощность одного из резисторов (табл. 6.1)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C4A2BAD" wp14:editId="347A4E89">
            <wp:extent cx="5775158" cy="2887579"/>
            <wp:effectExtent l="19050" t="0" r="0" b="0"/>
            <wp:docPr id="1" name="Рисунок 0" descr="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75158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85A" w:rsidRPr="005922CA" w:rsidRDefault="00FD785A" w:rsidP="00AE780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5 Ом;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2 Ом; 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6 Ом;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0 Ом;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5 Ом;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3 Ом;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4 Ом;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8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2 Ом;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9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6 Ом;      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= 1 Ом;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6.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Заданная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еличина</w:t>
            </w:r>
          </w:p>
        </w:tc>
        <w:tc>
          <w:tcPr>
            <w:tcW w:w="1595" w:type="dxa"/>
            <w:tcBorders>
              <w:top w:val="single" w:sz="4" w:space="0" w:color="000000" w:themeColor="text1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1595" w:type="dxa"/>
            <w:tcBorders>
              <w:top w:val="single" w:sz="4" w:space="0" w:color="000000" w:themeColor="text1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Заданная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еличина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Заданная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еличина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1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6 A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2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3 A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3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3 A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4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6 A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5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1,2 A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6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4 A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7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6 A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30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36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6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2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7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8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4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45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0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3,5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54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6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4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7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4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т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1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3 A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2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1,5 A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3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4 A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5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8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9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4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0,9 A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5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0,6 A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6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2 A</w:t>
            </w:r>
          </w:p>
        </w:tc>
      </w:tr>
      <w:tr w:rsidR="00FD785A" w:rsidRPr="005922CA" w:rsidTr="00AE7803">
        <w:tc>
          <w:tcPr>
            <w:tcW w:w="159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95" w:type="dxa"/>
            <w:tcBorders>
              <w:right w:val="thickThin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9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top w:val="single" w:sz="6" w:space="0" w:color="auto"/>
              <w:left w:val="thickThinSmallGap" w:sz="24" w:space="0" w:color="auto"/>
              <w:bottom w:val="single" w:sz="4" w:space="0" w:color="000000" w:themeColor="text1"/>
              <w:right w:val="single" w:sz="6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95" w:type="dxa"/>
            <w:tcBorders>
              <w:top w:val="single" w:sz="6" w:space="0" w:color="auto"/>
              <w:left w:val="single" w:sz="6" w:space="0" w:color="auto"/>
              <w:bottom w:val="single" w:sz="4" w:space="0" w:color="000000" w:themeColor="text1"/>
              <w:righ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9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595" w:type="dxa"/>
            <w:tcBorders>
              <w:left w:val="thinThickSmallGap" w:sz="24" w:space="0" w:color="auto"/>
            </w:tcBorders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596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6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6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</w:tbl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D785A" w:rsidRPr="005922CA" w:rsidRDefault="00FD785A" w:rsidP="00AE780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Определить эквивалентное сопротивление цепи постепенным ее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упрощением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т.е. «свертыванием». </w:t>
      </w:r>
    </w:p>
    <w:p w:rsidR="00FD785A" w:rsidRPr="005922CA" w:rsidRDefault="00FD785A" w:rsidP="00AE780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ссчитать токи и напряжения на всех резисторах цепи.</w:t>
      </w:r>
    </w:p>
    <w:p w:rsidR="00FD785A" w:rsidRPr="005922CA" w:rsidRDefault="00FD785A" w:rsidP="00AE780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Определить ЭДС источника и напряжение на его зажимах (напряжение между точками М и Н цепи)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E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(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э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), </w:t>
      </w:r>
      <w:r w:rsidRPr="005922CA">
        <w:rPr>
          <w:rFonts w:ascii="Times New Roman" w:hAnsi="Times New Roman" w:cs="Times New Roman"/>
          <w:sz w:val="24"/>
          <w:szCs w:val="24"/>
        </w:rPr>
        <w:t>В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 = E –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</w:rPr>
        <w:t>В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D785A" w:rsidRPr="005922CA" w:rsidRDefault="00FD785A" w:rsidP="00AE780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пределить баланс токов в узлах цепи и баланс напряжений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</w:rPr>
        <w:t>узелА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>: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</w:rPr>
        <w:t>узелБ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>: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4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</w:rPr>
        <w:t>узелВ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>: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4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</w:p>
    <w:p w:rsidR="00FD785A" w:rsidRPr="005922CA" w:rsidRDefault="00FD785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E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proofErr w:type="gramEnd"/>
      <m:oMath>
        <m:r>
          <w:rPr>
            <w:rFonts w:ascii="Cambria Math" w:hAnsi="Cambria Math" w:cs="Times New Roman"/>
            <w:sz w:val="24"/>
            <w:szCs w:val="24"/>
            <w:lang w:val="en-US"/>
          </w:rPr>
          <m:t>∆U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5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9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7 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8 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FD785A" w:rsidRPr="005922CA" w:rsidRDefault="00FD785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D785A" w:rsidRPr="005922CA" w:rsidRDefault="00FD785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U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9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6 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FD785A" w:rsidRPr="005922CA" w:rsidRDefault="00FD785A" w:rsidP="00AE780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ссчитать мощности цепи и КПД источника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мощность источника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E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Вт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мощность всех приемников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Вт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мощность потерь в источнике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>,Вт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КПД источника: </w:t>
      </w:r>
      <m:oMath>
        <m:r>
          <w:rPr>
            <w:rFonts w:ascii="Cambria Math" w:hAnsi="Cambria Math" w:cs="Times New Roman"/>
            <w:sz w:val="24"/>
            <w:szCs w:val="24"/>
          </w:rPr>
          <m:t>η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>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И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∙</m:t>
        </m:r>
      </m:oMath>
      <w:r w:rsidRPr="005922CA">
        <w:rPr>
          <w:rFonts w:ascii="Times New Roman" w:hAnsi="Times New Roman" w:cs="Times New Roman"/>
          <w:sz w:val="24"/>
          <w:szCs w:val="24"/>
        </w:rPr>
        <w:t>100%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ывод: объяснить физическую сущность электрической мощности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электрической энергии, мощности потерь в источнике и КПД источника энергии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922CA" w:rsidRPr="005922CA" w:rsidRDefault="005922CA" w:rsidP="005922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Лабораторная работа №5</w:t>
      </w:r>
    </w:p>
    <w:p w:rsidR="005922CA" w:rsidRPr="005922CA" w:rsidRDefault="005922CA" w:rsidP="005922C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асчет сложной цепи.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Цель работы: рассчитать заданную сложную цепь с помощью уравнений составленных с использованием первого и второго законов Кирхгофа. </w:t>
      </w:r>
    </w:p>
    <w:p w:rsidR="00FD785A" w:rsidRPr="005922CA" w:rsidRDefault="00FD785A" w:rsidP="00AE7803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од работы</w:t>
      </w:r>
    </w:p>
    <w:p w:rsidR="00FD785A" w:rsidRPr="005922CA" w:rsidRDefault="00FD785A" w:rsidP="00AE7803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11.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71"/>
        <w:gridCol w:w="861"/>
        <w:gridCol w:w="649"/>
        <w:gridCol w:w="649"/>
        <w:gridCol w:w="650"/>
        <w:gridCol w:w="661"/>
        <w:gridCol w:w="661"/>
        <w:gridCol w:w="661"/>
        <w:gridCol w:w="618"/>
        <w:gridCol w:w="618"/>
        <w:gridCol w:w="618"/>
        <w:gridCol w:w="618"/>
        <w:gridCol w:w="618"/>
        <w:gridCol w:w="618"/>
      </w:tblGrid>
      <w:tr w:rsidR="00FD785A" w:rsidRPr="005922CA" w:rsidTr="00AE7803">
        <w:tc>
          <w:tcPr>
            <w:tcW w:w="1054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хема</w:t>
            </w:r>
          </w:p>
        </w:tc>
        <w:tc>
          <w:tcPr>
            <w:tcW w:w="651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651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652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664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1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664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2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664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3,</w:t>
            </w:r>
          </w:p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3726" w:type="dxa"/>
            <w:gridSpan w:val="6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опротивление резисторов, Ом</w:t>
            </w:r>
          </w:p>
        </w:tc>
      </w:tr>
      <w:tr w:rsidR="00FD785A" w:rsidRPr="005922CA" w:rsidTr="00AE7803">
        <w:tc>
          <w:tcPr>
            <w:tcW w:w="1054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2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4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4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4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6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4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3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5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5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0 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5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6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6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4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4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2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6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4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9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4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8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</w:t>
            </w:r>
          </w:p>
        </w:tc>
        <w:tc>
          <w:tcPr>
            <w:tcW w:w="845" w:type="dxa"/>
            <w:vMerge w:val="restart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8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</w:t>
            </w:r>
          </w:p>
        </w:tc>
        <w:tc>
          <w:tcPr>
            <w:tcW w:w="845" w:type="dxa"/>
            <w:vMerge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</w:tr>
      <w:tr w:rsidR="00FD785A" w:rsidRPr="005922CA" w:rsidTr="00AE7803">
        <w:tc>
          <w:tcPr>
            <w:tcW w:w="105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45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65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652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21" w:type="dxa"/>
            <w:vAlign w:val="center"/>
          </w:tcPr>
          <w:p w:rsidR="00FD785A" w:rsidRPr="005922CA" w:rsidRDefault="00FD785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</w:tr>
    </w:tbl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323AA92" wp14:editId="1A5383D9">
            <wp:extent cx="3850105" cy="2887579"/>
            <wp:effectExtent l="19050" t="0" r="0" b="0"/>
            <wp:docPr id="23" name="Рисунок 22" descr="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Схема 1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0F5E963" wp14:editId="45072E5E">
            <wp:extent cx="3850105" cy="2887579"/>
            <wp:effectExtent l="19050" t="0" r="0" b="0"/>
            <wp:docPr id="24" name="Рисунок 23" descr="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jp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Схема 2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8A96DA" wp14:editId="42CA06B5">
            <wp:extent cx="3850105" cy="2887579"/>
            <wp:effectExtent l="19050" t="0" r="0" b="0"/>
            <wp:docPr id="26" name="Рисунок 25" descr="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Схема 3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B701B9A" wp14:editId="76DFD894">
            <wp:extent cx="3850105" cy="2887579"/>
            <wp:effectExtent l="19050" t="0" r="0" b="0"/>
            <wp:docPr id="27" name="Рисунок 26" descr="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.jp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Схема 4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84ACB7" wp14:editId="70E2A133">
            <wp:extent cx="3850105" cy="2887579"/>
            <wp:effectExtent l="19050" t="0" r="0" b="0"/>
            <wp:docPr id="28" name="Рисунок 27" descr="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.jp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28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22CA">
        <w:rPr>
          <w:rFonts w:ascii="Times New Roman" w:hAnsi="Times New Roman" w:cs="Times New Roman"/>
          <w:sz w:val="24"/>
          <w:szCs w:val="24"/>
        </w:rPr>
        <w:t xml:space="preserve"> Схема 5</w:t>
      </w:r>
    </w:p>
    <w:p w:rsidR="00FD785A" w:rsidRPr="005922CA" w:rsidRDefault="00FD785A" w:rsidP="00AE780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орядок расчета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огласно варианту вычертить схему и выписать из  табл. 11.1 параметры электрической цепи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Проанализировать схему (рис 11.1): в цепи 2 узла, 3 ветви, в которых протекает 3 разных тока,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следовательно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для расчета цепи необходимо составить 3 уравнения.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 каждой ветви задаться направлением тока.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Составить уравнения по первому закону Кирхгофа. Можно составить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1 уравнений (гд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количество узлов). В данном случа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1 = 1</w:t>
      </w:r>
    </w:p>
    <w:p w:rsidR="00FD785A" w:rsidRPr="005922CA" w:rsidRDefault="00FD785A" w:rsidP="00AE7803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∑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Б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0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  <w:proofErr w:type="gramEnd"/>
    </w:p>
    <w:p w:rsidR="00FD785A" w:rsidRPr="005922CA" w:rsidRDefault="00FD785A" w:rsidP="00AE780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–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–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14F0EA0" wp14:editId="10F0D596">
            <wp:extent cx="3850105" cy="3850105"/>
            <wp:effectExtent l="19050" t="0" r="0" b="0"/>
            <wp:docPr id="29" name="Рисунок 28" descr="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.jp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0105" cy="385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80 В; 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60 В;       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 Ом; 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5 Ом; 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3 Ом;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0 Ом;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4 Ом;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1 Ом;         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6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0 Ом;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Недостающие уравнения составить с использованием второго закона Кирхгофа, задавшись направлением обхода контуров (стрелки штриховой линией)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– E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(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) –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(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5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);                             (2)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(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) 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(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6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);                                              (3)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Подставить в уравнение заданные значения ЭДС и сопротивлений, решать систему уравнений и определить реальные токи в каждой ветви:</w:t>
      </w:r>
    </w:p>
    <w:p w:rsidR="00FD785A" w:rsidRPr="005922CA" w:rsidRDefault="005922C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=0,                                                                      (1)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80-60=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5+1+4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1+1+3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,                  (2)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60=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+1+11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0+10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;                               (3)</m:t>
                  </m:r>
                </m:e>
              </m:eqArr>
            </m:e>
          </m:d>
        </m:oMath>
      </m:oMathPara>
    </w:p>
    <w:p w:rsidR="00FD785A" w:rsidRPr="005922CA" w:rsidRDefault="005922C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=0,                        (1)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20=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∙20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∙15,                (2)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60=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 xml:space="preserve">∙15+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∙20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;               (3)</m:t>
                  </m:r>
                </m:e>
              </m:eqArr>
            </m:e>
          </m:d>
        </m:oMath>
      </m:oMathPara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Из уравнения (2)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= (20 + 15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>)/20 = (4 +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>)/4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Из уравнения (3)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= (60 + 15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>)/20 = (12 -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>)/4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Полученные выражения подставить в уравнение (1)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(12 -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)/4 -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- (4 +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/4 = 0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12 -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- 4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- 4 - 3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FD785A" w:rsidRPr="005922CA" w:rsidRDefault="005922C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</w:t>
      </w:r>
      <w:proofErr w:type="gramStart"/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>,8</w:t>
      </w:r>
      <w:proofErr w:type="gramEnd"/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A;</w:t>
      </w:r>
    </w:p>
    <w:p w:rsidR="00FD785A" w:rsidRPr="005922CA" w:rsidRDefault="005922C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</m:sSub>
      </m:oMath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(4 + </w:t>
      </w:r>
      <w:proofErr w:type="gramStart"/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3 </w:t>
      </w:r>
      <w:proofErr w:type="gramEnd"/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0,8</m:t>
        </m:r>
      </m:oMath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>)/4 = 1,6 A;</w:t>
      </w:r>
    </w:p>
    <w:p w:rsidR="00FD785A" w:rsidRPr="005922CA" w:rsidRDefault="005922C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FD785A" w:rsidRPr="005922CA">
        <w:rPr>
          <w:rFonts w:ascii="Times New Roman" w:hAnsi="Times New Roman" w:cs="Times New Roman"/>
          <w:sz w:val="24"/>
          <w:szCs w:val="24"/>
        </w:rPr>
        <w:t xml:space="preserve"> = (12 – 3 </w:t>
      </w:r>
      <m:oMath>
        <m:r>
          <w:rPr>
            <w:rFonts w:ascii="Cambria Math" w:hAnsi="Cambria Math" w:cs="Times New Roman"/>
            <w:sz w:val="24"/>
            <w:szCs w:val="24"/>
          </w:rPr>
          <m:t>∙0,8</m:t>
        </m:r>
      </m:oMath>
      <w:r w:rsidR="00FD785A" w:rsidRPr="005922CA">
        <w:rPr>
          <w:rFonts w:ascii="Times New Roman" w:hAnsi="Times New Roman" w:cs="Times New Roman"/>
          <w:sz w:val="24"/>
          <w:szCs w:val="24"/>
        </w:rPr>
        <w:t xml:space="preserve">)/4 = 2,4 </w:t>
      </w:r>
      <w:r w:rsidR="00FD785A" w:rsidRPr="005922C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FD785A" w:rsidRPr="005922CA">
        <w:rPr>
          <w:rFonts w:ascii="Times New Roman" w:hAnsi="Times New Roman" w:cs="Times New Roman"/>
          <w:sz w:val="24"/>
          <w:szCs w:val="24"/>
        </w:rPr>
        <w:t>.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Все токи получились с плюсом, следовательно, направление их в начале решения (п. 2) выбрано правильно.</w:t>
      </w:r>
    </w:p>
    <w:p w:rsidR="00FD785A" w:rsidRPr="005922CA" w:rsidRDefault="00FD785A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бозначить силу токов на исходной схеме.</w:t>
      </w:r>
    </w:p>
    <w:p w:rsidR="00FD785A" w:rsidRPr="005922CA" w:rsidRDefault="00FD785A" w:rsidP="00AE7803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оставить баланс мощностей.</w:t>
      </w:r>
    </w:p>
    <w:p w:rsidR="00FD785A" w:rsidRPr="005922CA" w:rsidRDefault="00FD785A" w:rsidP="00AE7803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Мощность источников энергии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= E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E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80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1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6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60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0,8 = 176 </w:t>
      </w:r>
      <w:r w:rsidRPr="005922CA">
        <w:rPr>
          <w:rFonts w:ascii="Times New Roman" w:hAnsi="Times New Roman" w:cs="Times New Roman"/>
          <w:sz w:val="24"/>
          <w:szCs w:val="24"/>
        </w:rPr>
        <w:t>Вт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2 Мощность потребителей энергии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6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proofErr w:type="gramEnd"/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15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38,4;          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,8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3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,92; 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3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3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2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4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proofErr w:type="gramEnd"/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10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57,6;          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4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4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,6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4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0,24; 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5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5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8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proofErr w:type="gramEnd"/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11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7,04;          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6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6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6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2,4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10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57,6; </w:t>
      </w:r>
    </w:p>
    <w:p w:rsidR="00FD785A" w:rsidRPr="005922CA" w:rsidRDefault="00FD785A" w:rsidP="00AE7803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 =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6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72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8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Вт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D785A" w:rsidRPr="005922CA" w:rsidRDefault="00FD785A" w:rsidP="00AE7803">
      <w:pPr>
        <w:ind w:left="360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3 Мощность потерь в источниках энергии</w:t>
      </w:r>
    </w:p>
    <w:p w:rsidR="00FD785A" w:rsidRPr="005922CA" w:rsidRDefault="00FD785A" w:rsidP="00AE7803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P</m:t>
        </m:r>
        <m:r>
          <w:rPr>
            <w:rFonts w:ascii="Cambria Math" w:hAnsi="Cambria Math" w:cs="Times New Roman"/>
            <w:sz w:val="24"/>
            <w:szCs w:val="24"/>
          </w:rPr>
          <m:t>=∆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 ∆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+ 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,6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2</w:t>
      </w:r>
      <m:oMath>
        <m:r>
          <w:rPr>
            <w:rFonts w:ascii="Cambria Math" w:hAnsi="Cambria Math" w:cs="Times New Roman"/>
            <w:sz w:val="24"/>
            <w:szCs w:val="24"/>
          </w:rPr>
          <m:t>∙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1 + 0,8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2</w:t>
      </w:r>
      <m:oMath>
        <m:r>
          <w:rPr>
            <w:rFonts w:ascii="Cambria Math" w:hAnsi="Cambria Math" w:cs="Times New Roman"/>
            <w:sz w:val="24"/>
            <w:szCs w:val="24"/>
          </w:rPr>
          <m:t>∙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1 = 3,2 Вт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4. Баланс мощностей: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softHyphen/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P</m:t>
        </m:r>
        <m:r>
          <w:rPr>
            <w:rFonts w:ascii="Cambria Math" w:hAnsi="Cambria Math" w:cs="Times New Roman"/>
            <w:sz w:val="24"/>
            <w:szCs w:val="24"/>
          </w:rPr>
          <m:t>;</m:t>
        </m:r>
      </m:oMath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76 = 172,8 + 3,2;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76 = 176 Вт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Баланс мощностей показывает, что цепь рассчитана правильно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ывод: сформулировать законы Кирхгофа, пояснить их роль в расчете электрических цепей.</w:t>
      </w:r>
    </w:p>
    <w:p w:rsidR="00FD785A" w:rsidRPr="005922CA" w:rsidRDefault="00FD785A" w:rsidP="00AE7803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922CA" w:rsidRPr="005922CA" w:rsidRDefault="005922C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274181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Лабораторная работа №6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РАСЧЕТ НЕРАЗВЕТВЛЁННОЙ МАГНИТНОЙ ЦЕПИ</w:t>
      </w:r>
    </w:p>
    <w:p w:rsidR="009E14EA" w:rsidRPr="005922CA" w:rsidRDefault="009E14EA" w:rsidP="009E14EA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Цель работы: </w:t>
      </w:r>
      <w:r w:rsidRPr="005922CA">
        <w:rPr>
          <w:rFonts w:ascii="Times New Roman" w:hAnsi="Times New Roman" w:cs="Times New Roman"/>
          <w:sz w:val="24"/>
          <w:szCs w:val="24"/>
        </w:rPr>
        <w:t>получить навыки решения прямой задачи расчета неразветвленной магнитной цепи; установить зависимость силы тока в катушке, необходимого для создания заданной подъемной  силы электромагнита, от величины воздушного зазора.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одержание работы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Магнитопровод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электромагнита (рис. 26.1) выполнен из электротехнической стали, состоит из сердечника  длиной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, якоря длиной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 и двух воздушных зазоров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01 </w:t>
      </w:r>
      <w:r w:rsidRPr="005922CA">
        <w:rPr>
          <w:rFonts w:ascii="Times New Roman" w:hAnsi="Times New Roman" w:cs="Times New Roman"/>
          <w:sz w:val="24"/>
          <w:szCs w:val="24"/>
        </w:rPr>
        <w:t xml:space="preserve">и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5922CA">
        <w:rPr>
          <w:rFonts w:ascii="Times New Roman" w:hAnsi="Times New Roman" w:cs="Times New Roman"/>
          <w:sz w:val="24"/>
          <w:szCs w:val="24"/>
        </w:rPr>
        <w:t xml:space="preserve">. Длины участков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магнитопровода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даны по средней магнитной линии. Ширина участков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магнитопровода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Start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и а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, толщина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 xml:space="preserve">. Число витков обмотки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5922CA">
        <w:rPr>
          <w:rFonts w:ascii="Times New Roman" w:hAnsi="Times New Roman" w:cs="Times New Roman"/>
          <w:sz w:val="24"/>
          <w:szCs w:val="24"/>
        </w:rPr>
        <w:t xml:space="preserve">, ток в обмотк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. Магнитный поток в магнитной цепи Ф. Сила притяжения якоря (подъемная сила электромагнита)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23E9D95" wp14:editId="3730188C">
            <wp:extent cx="4591050" cy="3381375"/>
            <wp:effectExtent l="19050" t="0" r="0" b="0"/>
            <wp:docPr id="30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B61C9D" w:rsidRPr="005922CA" w:rsidRDefault="00B61C9D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tbl>
      <w:tblPr>
        <w:tblStyle w:val="a7"/>
        <w:tblW w:w="0" w:type="auto"/>
        <w:tblInd w:w="-459" w:type="dxa"/>
        <w:tblLook w:val="04A0" w:firstRow="1" w:lastRow="0" w:firstColumn="1" w:lastColumn="0" w:noHBand="0" w:noVBand="1"/>
      </w:tblPr>
      <w:tblGrid>
        <w:gridCol w:w="1418"/>
        <w:gridCol w:w="1559"/>
        <w:gridCol w:w="1179"/>
        <w:gridCol w:w="979"/>
        <w:gridCol w:w="979"/>
        <w:gridCol w:w="979"/>
        <w:gridCol w:w="1129"/>
        <w:gridCol w:w="829"/>
        <w:gridCol w:w="979"/>
      </w:tblGrid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арианты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Start"/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proofErr w:type="gramEnd"/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Start"/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proofErr w:type="gramEnd"/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01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2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см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, H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11, 21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,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, 12, 22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5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 13, 23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, 14, 24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 15, 25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5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, 16, 26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, 17, 27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 18, 28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5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, 19, 29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0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, 20, 30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600</w:t>
            </w:r>
          </w:p>
        </w:tc>
      </w:tr>
      <w:tr w:rsidR="009E14EA" w:rsidRPr="005922CA" w:rsidTr="00AE7803">
        <w:tc>
          <w:tcPr>
            <w:tcW w:w="1418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55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0</w:t>
            </w:r>
          </w:p>
        </w:tc>
        <w:tc>
          <w:tcPr>
            <w:tcW w:w="11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82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0</w:t>
            </w:r>
          </w:p>
        </w:tc>
      </w:tr>
    </w:tbl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 основе исходных данных (табл. 26.1) определить ток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в катушке, необходимый для создания заданной подъемной силы электромагнита.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орядок выполнения работы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1. Разбить магнитную цепь на участки, каждый  из которых должен иметь по всей длине одинаковое сечение и одинаковый материал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 данной цепи таких участков четыре: два участка из электротехнической стали и два воздушных зазора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Длина  и сечение участков магнитной цепи: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250 </w:t>
      </w:r>
      <w:r w:rsidRPr="005922CA">
        <w:rPr>
          <w:rFonts w:ascii="Times New Roman" w:hAnsi="Times New Roman" w:cs="Times New Roman"/>
          <w:sz w:val="24"/>
          <w:szCs w:val="24"/>
        </w:rPr>
        <w:t>см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2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5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м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                 S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b =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4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5 = 20 </w:t>
      </w:r>
      <w:r w:rsidRPr="005922CA">
        <w:rPr>
          <w:rFonts w:ascii="Times New Roman" w:hAnsi="Times New Roman" w:cs="Times New Roman"/>
          <w:sz w:val="24"/>
          <w:szCs w:val="24"/>
        </w:rPr>
        <w:t>см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2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4</w:t>
      </w:r>
      <w:r w:rsidRPr="005922CA">
        <w:rPr>
          <w:rFonts w:ascii="Times New Roman" w:hAnsi="Times New Roman" w:cs="Times New Roman"/>
          <w:sz w:val="24"/>
          <w:szCs w:val="24"/>
        </w:rPr>
        <w:t>м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80 </w:t>
      </w:r>
      <w:r w:rsidRPr="005922CA">
        <w:rPr>
          <w:rFonts w:ascii="Times New Roman" w:hAnsi="Times New Roman" w:cs="Times New Roman"/>
          <w:sz w:val="24"/>
          <w:szCs w:val="24"/>
        </w:rPr>
        <w:t>см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8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м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                   S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b =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5 = 15 </w:t>
      </w:r>
      <w:r w:rsidRPr="005922CA">
        <w:rPr>
          <w:rFonts w:ascii="Times New Roman" w:hAnsi="Times New Roman" w:cs="Times New Roman"/>
          <w:sz w:val="24"/>
          <w:szCs w:val="24"/>
        </w:rPr>
        <w:t>см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15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4</w:t>
      </w:r>
      <w:r w:rsidRPr="005922CA">
        <w:rPr>
          <w:rFonts w:ascii="Times New Roman" w:hAnsi="Times New Roman" w:cs="Times New Roman"/>
          <w:sz w:val="24"/>
          <w:szCs w:val="24"/>
        </w:rPr>
        <w:t>м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   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02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0,002 м;                    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2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-4</w:t>
      </w:r>
      <w:r w:rsidRPr="005922CA">
        <w:rPr>
          <w:rFonts w:ascii="Times New Roman" w:hAnsi="Times New Roman" w:cs="Times New Roman"/>
          <w:sz w:val="24"/>
          <w:szCs w:val="24"/>
        </w:rPr>
        <w:t xml:space="preserve"> м</w:t>
      </w:r>
      <w:proofErr w:type="gramStart"/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. Пользуясь формулой подъемной силы электромагнита, определить необходимую магнитную индукцию в сердечнике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F</m:t>
            </m:r>
            <m:r>
              <w:rPr>
                <w:rFonts w:ascii="Cambria Math" w:hAnsi="Cambria Math" w:cs="Times New Roman"/>
                <w:sz w:val="24"/>
                <w:szCs w:val="24"/>
              </w:rPr>
              <m:t xml:space="preserve"> 18 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5</m:t>
                </m:r>
              </m:sup>
            </m:sSup>
          </m:e>
        </m:rad>
        <m:r>
          <w:rPr>
            <w:rFonts w:ascii="Cambria Math" w:hAnsi="Cambria Math" w:cs="Times New Roman"/>
            <w:sz w:val="24"/>
            <w:szCs w:val="24"/>
          </w:rPr>
          <m:t>*S1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000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8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>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5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>*20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4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37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Тл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Магнитный поток в заданной магнитной цепи</w:t>
      </w:r>
    </w:p>
    <w:p w:rsidR="009E14EA" w:rsidRPr="005922CA" w:rsidRDefault="009E14EA" w:rsidP="009E14EA">
      <w:pPr>
        <w:ind w:firstLine="99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Ф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,37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20 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-4</w:t>
      </w:r>
      <w:r w:rsidRPr="005922CA">
        <w:rPr>
          <w:rFonts w:ascii="Times New Roman" w:hAnsi="Times New Roman" w:cs="Times New Roman"/>
          <w:sz w:val="24"/>
          <w:szCs w:val="24"/>
        </w:rPr>
        <w:t xml:space="preserve"> Вб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4. Поскольку в неразветвленной магнитной цепи Ф на всех участках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одинако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, то магнитная индукция в якоре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Ф/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27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4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-4 </w:t>
      </w:r>
      <w:r w:rsidRPr="005922CA">
        <w:rPr>
          <w:rFonts w:ascii="Times New Roman" w:hAnsi="Times New Roman" w:cs="Times New Roman"/>
          <w:sz w:val="24"/>
          <w:szCs w:val="24"/>
        </w:rPr>
        <w:t xml:space="preserve">/ 15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-4 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,83 Тл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В воздушном зазор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,37 Тл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5. Напряженность магнитного поля для всех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участках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цепи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5.1. В воздушном зазоре определить по формуле: 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/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μ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37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/ 4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-7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, 091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proofErr w:type="gramStart"/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2.  Для якоря и сердечника напряженность найти по кривой намагничивания электротехнической стали (Приложение 8):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при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1,37 Тл - </w:t>
      </w:r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50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;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при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1,83 Тл - </w:t>
      </w:r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000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Задавшись направлением тока в катушке, показать на схеме направление векторов 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  <w:vertAlign w:val="subscript"/>
        </w:rPr>
      </w:pPr>
      <w:proofErr w:type="gramStart"/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 ,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2 , </w:t>
      </w:r>
      <w:r w:rsidRPr="005922CA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 По второму закону Кирхгофа магнитодвижущая (намагничивающая) сила катушки равна сумме магнитных напряжений вдоль контура магнитной цепи: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E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EHL</w:t>
      </w:r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 xml:space="preserve">Намагничивающая сила катушки электромагнита, необходимая для создания требуемой интенсивности магнитного поля и, соответственно, заданной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подъемой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силы электромагнита: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H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+ H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2 H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0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0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1500 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2,5 + 10000 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5922CA">
        <w:rPr>
          <w:rFonts w:ascii="Times New Roman" w:hAnsi="Times New Roman" w:cs="Times New Roman"/>
          <w:sz w:val="24"/>
          <w:szCs w:val="24"/>
        </w:rPr>
        <w:t xml:space="preserve">0,8 + 2 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 1,091 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6.</w:t>
      </w:r>
      <w:r w:rsidRPr="005922CA">
        <w:rPr>
          <w:rFonts w:ascii="Times New Roman" w:hAnsi="Times New Roman" w:cs="Times New Roman"/>
          <w:sz w:val="24"/>
          <w:szCs w:val="24"/>
        </w:rPr>
        <w:t xml:space="preserve">  1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-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3932 А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7. При заданном числе витков катушки определить силу тока в катушке, необходимую для создания заданной подъемной силы электромагнита: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/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3932 / 240 = 58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1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А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8. Определить ток в катушке, необходимый для удержания  якоря в притянутом состоянии с силой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sz w:val="24"/>
          <w:szCs w:val="24"/>
        </w:rPr>
        <w:t xml:space="preserve">, т.е. при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0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0: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150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2,5 + 1000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0,8 = 1175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/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1750 / 240 = 49 А.</w:t>
      </w:r>
    </w:p>
    <w:p w:rsidR="009E14EA" w:rsidRPr="005922CA" w:rsidRDefault="009E14EA" w:rsidP="009E14E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9. Задавшись значениями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' = 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'' = 5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, определить необходимую силу тока в катушке для создания заданной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sz w:val="24"/>
          <w:szCs w:val="24"/>
        </w:rPr>
        <w:t xml:space="preserve"> при разных воздушных зазорах. Построить график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>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>) и пояснить его.</w:t>
      </w:r>
    </w:p>
    <w:p w:rsidR="001B3862" w:rsidRPr="005922CA" w:rsidRDefault="009E14EA" w:rsidP="005922CA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Выводы: </w:t>
      </w:r>
      <w:r w:rsidRPr="005922CA">
        <w:rPr>
          <w:rFonts w:ascii="Times New Roman" w:hAnsi="Times New Roman" w:cs="Times New Roman"/>
          <w:sz w:val="24"/>
          <w:szCs w:val="24"/>
        </w:rPr>
        <w:t xml:space="preserve">пояснить, что такое магнитодвижущая сила катушки, от чего она зависит; характер графика 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>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>).</w:t>
      </w: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274181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Лабораторная работа № 8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МАГНИТНОЕ ПОЛЕ ЦИЛИНДРИЧЕСКОЙ КАТУШКИ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        Цель работы: </w:t>
      </w:r>
      <w:r w:rsidRPr="005922CA">
        <w:rPr>
          <w:rFonts w:ascii="Times New Roman" w:hAnsi="Times New Roman" w:cs="Times New Roman"/>
          <w:sz w:val="24"/>
          <w:szCs w:val="24"/>
        </w:rPr>
        <w:t>рассчитать параметры магнитного поля,  создаваемого цилиндрической катушкой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одержание работы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. Определить напряженность  магнитного поля на оси катушки (рис. 25.1), исходя из данных  табл. 25.1, по упрощенной формуле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>/L; H= (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.</w:t>
      </w:r>
      <w:proofErr w:type="gramEnd"/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200)/0,05 = 8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. </w:t>
      </w:r>
      <w:r w:rsidRPr="005922CA">
        <w:rPr>
          <w:rFonts w:ascii="Times New Roman" w:hAnsi="Times New Roman" w:cs="Times New Roman"/>
          <w:sz w:val="24"/>
          <w:szCs w:val="24"/>
        </w:rPr>
        <w:t>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B2A8E46" wp14:editId="3AA0F4FD">
            <wp:extent cx="5248275" cy="3276600"/>
            <wp:effectExtent l="19050" t="0" r="9525" b="0"/>
            <wp:docPr id="57" name="Рисунок 51" descr="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0.jp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арианты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L,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м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,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м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11, 21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, 12, 22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 13, 23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5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, 14, 2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5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 15, 2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6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, 16, 26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,5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, 17, 27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5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 18, 28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, 19, 29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, 20, 30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</w:t>
            </w:r>
          </w:p>
        </w:tc>
      </w:tr>
      <w:tr w:rsidR="009E14EA" w:rsidRPr="005922CA" w:rsidTr="00AE7803"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91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91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0</w:t>
            </w: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. В точке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на оси катушки определить напряженность по уточненной формуле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H = </w:t>
      </w: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w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)/ 2L;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a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L/(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 = 5/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4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0,781;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20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0,781 /(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0,05) = 6,25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>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Относительная погрешность при определении напряженности по упрощенной формуле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5922CA">
        <w:rPr>
          <w:rFonts w:ascii="Times New Roman" w:hAnsi="Times New Roman" w:cs="Times New Roman"/>
          <w:sz w:val="24"/>
          <w:szCs w:val="24"/>
        </w:rPr>
        <w:t>=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</w:rPr>
        <w:t xml:space="preserve">' -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</w:rPr>
        <w:t xml:space="preserve">) /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>100%;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y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=(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8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- 6,25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)/(6,25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)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 . </w:t>
      </w:r>
      <w:r w:rsidRPr="005922CA">
        <w:rPr>
          <w:rFonts w:ascii="Times New Roman" w:hAnsi="Times New Roman" w:cs="Times New Roman"/>
          <w:sz w:val="24"/>
          <w:szCs w:val="24"/>
        </w:rPr>
        <w:t>100% = 28%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4. Если длину катушки увеличить  в три раза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не изменяя диаметра катушки, числа витков и силы тока в ней, то напряженность магнитного поля 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- по упрощенной формуле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</w:rPr>
        <w:t>'= 2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200/0,15 = 2,67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proofErr w:type="gramStart"/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по уточненной формуле 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a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a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5/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5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0,966;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200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 xml:space="preserve">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0,966/(2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5922CA">
        <w:rPr>
          <w:rFonts w:ascii="Times New Roman" w:hAnsi="Times New Roman" w:cs="Times New Roman"/>
          <w:sz w:val="24"/>
          <w:szCs w:val="24"/>
        </w:rPr>
        <w:t xml:space="preserve"> 0,15) = 2,58 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>10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/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Относительная погрешность определения напряженности по упрощенной формуле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y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=(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2,67 - 2,58)/2,58</w:t>
      </w:r>
      <w:r w:rsidRPr="005922CA">
        <w:rPr>
          <w:rFonts w:ascii="Times New Roman" w:hAnsi="Times New Roman" w:cs="Times New Roman"/>
          <w:sz w:val="24"/>
          <w:szCs w:val="24"/>
          <w:vertAlign w:val="superscript"/>
        </w:rPr>
        <w:t xml:space="preserve">. </w:t>
      </w:r>
      <w:r w:rsidRPr="005922CA">
        <w:rPr>
          <w:rFonts w:ascii="Times New Roman" w:hAnsi="Times New Roman" w:cs="Times New Roman"/>
          <w:sz w:val="24"/>
          <w:szCs w:val="24"/>
        </w:rPr>
        <w:t>100% = 3,5%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 Как и  в предыдущей работе, определить магнитную индукцию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, магнитный поток Ф, создаваемые катушкой с сердечником из текстолита  и из  электротехнической стали, сравнить  и сделать вывод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Вывод:</w:t>
      </w:r>
      <w:r w:rsidRPr="005922CA">
        <w:rPr>
          <w:rFonts w:ascii="Times New Roman" w:hAnsi="Times New Roman" w:cs="Times New Roman"/>
          <w:sz w:val="24"/>
          <w:szCs w:val="24"/>
        </w:rPr>
        <w:t xml:space="preserve"> пояснить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в каких случаях возможен расчет интенсивности магнитного поля, созданного цилиндрической катушкой, по упрощенной формуле; влияние стального сердечника на параметры  магнитного поля.</w:t>
      </w: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i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i/>
          <w:color w:val="000000"/>
          <w:sz w:val="24"/>
          <w:szCs w:val="24"/>
        </w:rPr>
        <w:t>Практическая работа №3</w:t>
      </w: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Исследование цепи переменного тока с последовательным соединением активного сопротивления и индуктивности</w:t>
      </w: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Цель занятия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Экспериментально проверить влияние индуктивности катушки на параметры цепи переменного тока.</w:t>
      </w: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Оборудование</w:t>
      </w:r>
      <w:proofErr w:type="gramStart"/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л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абораторный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тенд: резистор, катушка индуктивности, амперметр, вольтметр, омметр; инструкционные карты.</w:t>
      </w: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раткие теоретические сведения</w:t>
      </w:r>
    </w:p>
    <w:p w:rsidR="00A7618E" w:rsidRPr="005922CA" w:rsidRDefault="00A7618E" w:rsidP="00A7618E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Реальная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>катушка</w:t>
      </w:r>
      <w:proofErr w:type="spellEnd"/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любого электротехнического устройства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имеет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два параметра: активное сопротивление </w:t>
      </w:r>
      <w:proofErr w:type="gramStart"/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>и индуктив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softHyphen/>
        <w:t xml:space="preserve">ность 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.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Поэтому в схеме замещения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реальную катушку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можно представить активным </w:t>
      </w:r>
      <w:proofErr w:type="gramStart"/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и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реактивным </w:t>
      </w:r>
      <w:r w:rsidRPr="005922CA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элемен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 xml:space="preserve">тами,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соединенными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>последовательно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. Мгновенное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значение тока в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цепи с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последовательным соединением активного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сопротивле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oftHyphen/>
        <w:t xml:space="preserve">ния </w:t>
      </w:r>
      <w:proofErr w:type="gramStart"/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lang w:val="en-US"/>
        </w:rPr>
        <w:t>r</w:t>
      </w:r>
      <w:proofErr w:type="gramEnd"/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и индуктивности 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>зависит не только от при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softHyphen/>
        <w:t xml:space="preserve">ложенного напряжения 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и,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сопротивления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, но и от возникающей в цепи ЭДС самоиндукции </w:t>
      </w:r>
    </w:p>
    <w:p w:rsidR="00A7618E" w:rsidRPr="005922CA" w:rsidRDefault="005922CA" w:rsidP="00A7618E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iCs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L</m:t>
              </m:r>
            </m:sub>
          </m:sSub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-L</m:t>
          </m:r>
          <m:f>
            <m:fPr>
              <m:ctrlPr>
                <w:rPr>
                  <w:rFonts w:ascii="Cambria Math" w:hAnsi="Cambria Math" w:cs="Times New Roman"/>
                  <w:bCs/>
                  <w:i/>
                  <w:iCs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i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den>
          </m:f>
        </m:oMath>
      </m:oMathPara>
    </w:p>
    <w:p w:rsidR="00A7618E" w:rsidRPr="005922CA" w:rsidRDefault="00A7618E" w:rsidP="00A7618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Напряжение </w:t>
      </w:r>
      <w:proofErr w:type="gramStart"/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lang w:val="en-US"/>
        </w:rPr>
        <w:t>U</w:t>
      </w:r>
      <w:proofErr w:type="gramEnd"/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  <w:vertAlign w:val="subscript"/>
        </w:rPr>
        <w:t>а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Ir</w:t>
      </w:r>
      <w:proofErr w:type="spellEnd"/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назы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softHyphen/>
        <w:t xml:space="preserve">вается 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активным напряжением, </w:t>
      </w:r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а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iCs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L</m:t>
            </m:r>
          </m:sub>
        </m:sSub>
        <m:r>
          <w:rPr>
            <w:rFonts w:ascii="Cambria Math" w:hAnsi="Cambria Math" w:cs="Times New Roman"/>
            <w:color w:val="000000"/>
            <w:sz w:val="24"/>
            <w:szCs w:val="24"/>
          </w:rPr>
          <m:t>=L</m:t>
        </m:r>
        <m:f>
          <m:fPr>
            <m:ctrlPr>
              <w:rPr>
                <w:rFonts w:ascii="Cambria Math" w:hAnsi="Cambria Math" w:cs="Times New Roman"/>
                <w:bCs/>
                <w:i/>
                <w:iCs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di</m:t>
            </m:r>
          </m:num>
          <m:den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dt</m:t>
            </m:r>
          </m:den>
        </m:f>
      </m:oMath>
      <w:r w:rsidRPr="005922C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- </w:t>
      </w:r>
      <w:r w:rsidRPr="005922CA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реактивным.</w:t>
      </w:r>
    </w:p>
    <w:p w:rsidR="00A7618E" w:rsidRPr="005922CA" w:rsidRDefault="00A7618E" w:rsidP="00A7618E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ind w:firstLine="70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Порядок выполнения</w:t>
      </w:r>
    </w:p>
    <w:p w:rsidR="00A7618E" w:rsidRPr="005922CA" w:rsidRDefault="00A7618E" w:rsidP="00A7618E">
      <w:pPr>
        <w:ind w:firstLine="70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A7618E" w:rsidRPr="005922CA" w:rsidRDefault="00A7618E" w:rsidP="00A7618E">
      <w:pPr>
        <w:pStyle w:val="a8"/>
        <w:numPr>
          <w:ilvl w:val="0"/>
          <w:numId w:val="24"/>
        </w:numPr>
        <w:spacing w:after="0"/>
        <w:ind w:left="0"/>
        <w:jc w:val="both"/>
        <w:rPr>
          <w:color w:val="000000"/>
        </w:rPr>
      </w:pPr>
      <w:r w:rsidRPr="005922CA">
        <w:rPr>
          <w:color w:val="000000"/>
        </w:rPr>
        <w:t>Собрать цепь по схеме.</w:t>
      </w:r>
    </w:p>
    <w:p w:rsidR="00A7618E" w:rsidRPr="005922CA" w:rsidRDefault="00A7618E" w:rsidP="00A7618E">
      <w:pPr>
        <w:pStyle w:val="a8"/>
        <w:ind w:firstLine="709"/>
        <w:jc w:val="center"/>
        <w:rPr>
          <w:color w:val="000000"/>
          <w:lang w:val="en-US"/>
        </w:rPr>
      </w:pPr>
      <w:r w:rsidRPr="005922CA">
        <w:rPr>
          <w:color w:val="000000"/>
        </w:rPr>
        <w:object w:dxaOrig="5450" w:dyaOrig="2581">
          <v:shape id="_x0000_i1040" type="#_x0000_t75" style="width:196.5pt;height:92.85pt" o:ole="">
            <v:imagedata r:id="rId40" o:title=""/>
          </v:shape>
          <o:OLEObject Type="Embed" ProgID="Visio.Drawing.11" ShapeID="_x0000_i1040" DrawAspect="Content" ObjectID="_1728886813" r:id="rId41"/>
        </w:object>
      </w:r>
    </w:p>
    <w:p w:rsidR="00A7618E" w:rsidRPr="005922CA" w:rsidRDefault="00A7618E" w:rsidP="00A7618E">
      <w:pPr>
        <w:pStyle w:val="a8"/>
        <w:ind w:firstLine="709"/>
        <w:jc w:val="center"/>
        <w:rPr>
          <w:color w:val="000000"/>
        </w:rPr>
      </w:pPr>
      <w:r w:rsidRPr="005922CA">
        <w:rPr>
          <w:color w:val="000000"/>
        </w:rPr>
        <w:t>Рисунок 6 – Схема электрической цепи</w:t>
      </w:r>
    </w:p>
    <w:p w:rsidR="00A7618E" w:rsidRPr="005922CA" w:rsidRDefault="00A7618E" w:rsidP="00A7618E">
      <w:pPr>
        <w:pStyle w:val="a8"/>
        <w:ind w:firstLine="709"/>
        <w:rPr>
          <w:color w:val="000000"/>
          <w:lang w:val="en-US"/>
        </w:rPr>
      </w:pPr>
    </w:p>
    <w:p w:rsidR="00A7618E" w:rsidRPr="005922CA" w:rsidRDefault="00A7618E" w:rsidP="00A7618E">
      <w:pPr>
        <w:numPr>
          <w:ilvl w:val="0"/>
          <w:numId w:val="24"/>
        </w:numPr>
        <w:spacing w:after="0" w:line="240" w:lineRule="auto"/>
        <w:ind w:left="0"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становить регулятор индуктивност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1.1 в положение 3. Подключить к катушке омметр. Измерить активное сопротивление катушки при разомкнутой цепи в положении регулятора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1.1 - 3, 4, 5, 6. Записать 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proofErr w:type="spellStart"/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к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в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таблицу.</w:t>
      </w:r>
    </w:p>
    <w:p w:rsidR="00A7618E" w:rsidRPr="005922CA" w:rsidRDefault="00A7618E" w:rsidP="00A7618E">
      <w:pPr>
        <w:ind w:firstLine="709"/>
        <w:rPr>
          <w:rFonts w:ascii="Times New Roman" w:hAnsi="Times New Roman" w:cs="Times New Roman"/>
          <w:color w:val="000000"/>
          <w:sz w:val="24"/>
          <w:szCs w:val="24"/>
          <w:vertAlign w:val="subscript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одать на вход цепи напряжение 50 В. Провести измерения тока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напряжения всей цеп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на участках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,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K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 xml:space="preserve"> .</w:t>
      </w:r>
    </w:p>
    <w:p w:rsidR="00A7618E" w:rsidRPr="005922CA" w:rsidRDefault="00A7618E" w:rsidP="00A7618E">
      <w:pPr>
        <w:numPr>
          <w:ilvl w:val="0"/>
          <w:numId w:val="24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величить индуктивность катушки.  Произвести замеры, установив регулятор индуктивности в положение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1.1 -  3, 4, 5, 6. Данные записать в таблицу.</w:t>
      </w: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Таблица 6 – Результаты измерений и расчет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7"/>
        <w:gridCol w:w="515"/>
        <w:gridCol w:w="565"/>
        <w:gridCol w:w="540"/>
        <w:gridCol w:w="540"/>
        <w:gridCol w:w="540"/>
        <w:gridCol w:w="540"/>
        <w:gridCol w:w="540"/>
        <w:gridCol w:w="720"/>
        <w:gridCol w:w="720"/>
        <w:gridCol w:w="720"/>
        <w:gridCol w:w="540"/>
        <w:gridCol w:w="720"/>
        <w:gridCol w:w="634"/>
        <w:gridCol w:w="562"/>
        <w:gridCol w:w="563"/>
        <w:gridCol w:w="643"/>
      </w:tblGrid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3240" w:type="dxa"/>
            <w:gridSpan w:val="6"/>
          </w:tcPr>
          <w:p w:rsidR="00A7618E" w:rsidRPr="005922CA" w:rsidRDefault="00A7618E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еры</w:t>
            </w:r>
          </w:p>
        </w:tc>
        <w:tc>
          <w:tcPr>
            <w:tcW w:w="6362" w:type="dxa"/>
            <w:gridSpan w:val="10"/>
          </w:tcPr>
          <w:p w:rsidR="00A7618E" w:rsidRPr="005922CA" w:rsidRDefault="00A7618E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четы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f</w:t>
            </w: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R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ОБ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os</w:t>
            </w:r>
            <w:r w:rsidRPr="005922CA">
              <w:rPr>
                <w:rFonts w:ascii="Times New Roman" w:hAnsi="Times New Roman" w:cs="Times New Roman"/>
                <w:bCs/>
                <w:iCs/>
                <w:color w:val="000000"/>
                <w:sz w:val="24"/>
                <w:szCs w:val="24"/>
                <w:lang w:val="en-US"/>
              </w:rPr>
              <w:t>φ</w:t>
            </w:r>
            <w:proofErr w:type="spellEnd"/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Cs/>
                <w:iCs/>
                <w:color w:val="000000"/>
                <w:sz w:val="24"/>
                <w:szCs w:val="24"/>
                <w:lang w:val="en-US"/>
              </w:rPr>
              <w:t>φ</w:t>
            </w: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5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ц</w:t>
            </w:r>
          </w:p>
        </w:tc>
        <w:tc>
          <w:tcPr>
            <w:tcW w:w="565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А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м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ад</w:t>
            </w: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</w:t>
            </w: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643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numPr>
          <w:ilvl w:val="0"/>
          <w:numId w:val="24"/>
        </w:numPr>
        <w:spacing w:after="0" w:line="360" w:lineRule="auto"/>
        <w:ind w:left="0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Рассчитать параметры цепи, используя расчетные формулы. Результаты расчетов занести в таблицу.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Полное сопротивление цепи          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</w:rPr>
        <w:object w:dxaOrig="800" w:dyaOrig="620">
          <v:shape id="_x0000_i1041" type="#_x0000_t75" style="width:39.7pt;height:30.3pt" o:ole="">
            <v:imagedata r:id="rId42" o:title=""/>
          </v:shape>
          <o:OLEObject Type="Embed" ProgID="Equation.3" ShapeID="_x0000_i1041" DrawAspect="Content" ObjectID="_1728886814" r:id="rId43"/>
        </w:objec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Активное сопротивление резистора    </w:t>
      </w:r>
      <w:r w:rsidRPr="005922CA">
        <w:rPr>
          <w:rFonts w:ascii="Times New Roman" w:hAnsi="Times New Roman" w:cs="Times New Roman"/>
          <w:color w:val="000000"/>
          <w:position w:val="-24"/>
          <w:sz w:val="24"/>
          <w:szCs w:val="24"/>
        </w:rPr>
        <w:object w:dxaOrig="1040" w:dyaOrig="760">
          <v:shape id="_x0000_i1042" type="#_x0000_t75" style="width:52.5pt;height:37.7pt" o:ole="">
            <v:imagedata r:id="rId44" o:title=""/>
          </v:shape>
          <o:OLEObject Type="Embed" ProgID="Equation.3" ShapeID="_x0000_i1042" DrawAspect="Content" ObjectID="_1728886815" r:id="rId45"/>
        </w:objec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Активное сопротивление цепи           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ОБ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+ </w:t>
      </w: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K</w:t>
      </w:r>
      <w:proofErr w:type="spellEnd"/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;</w:t>
      </w:r>
      <w:proofErr w:type="gramEnd"/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Индуктивное сопротивление цепи      </w:t>
      </w:r>
      <w:r w:rsidRPr="005922CA">
        <w:rPr>
          <w:rFonts w:ascii="Times New Roman" w:hAnsi="Times New Roman" w:cs="Times New Roman"/>
          <w:color w:val="000000"/>
          <w:position w:val="-16"/>
          <w:sz w:val="24"/>
          <w:szCs w:val="24"/>
          <w:lang w:val="en-US"/>
        </w:rPr>
        <w:object w:dxaOrig="1960" w:dyaOrig="560">
          <v:shape id="_x0000_i1043" type="#_x0000_t75" style="width:97.55pt;height:27.6pt" o:ole="">
            <v:imagedata r:id="rId46" o:title=""/>
          </v:shape>
          <o:OLEObject Type="Embed" ProgID="Equation.3" ShapeID="_x0000_i1043" DrawAspect="Content" ObjectID="_1728886816" r:id="rId47"/>
        </w:objec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Индуктивность катушки           </w:t>
      </w:r>
      <w:r w:rsidRPr="005922CA">
        <w:rPr>
          <w:rFonts w:ascii="Times New Roman" w:hAnsi="Times New Roman" w:cs="Times New Roman"/>
          <w:bCs/>
          <w:iCs/>
          <w:color w:val="000000"/>
          <w:position w:val="-28"/>
          <w:sz w:val="24"/>
          <w:szCs w:val="24"/>
        </w:rPr>
        <w:object w:dxaOrig="1100" w:dyaOrig="700">
          <v:shape id="_x0000_i1044" type="#_x0000_t75" style="width:54.5pt;height:35pt" o:ole="">
            <v:imagedata r:id="rId48" o:title=""/>
          </v:shape>
          <o:OLEObject Type="Embed" ProgID="Equation.3" ShapeID="_x0000_i1044" DrawAspect="Content" ObjectID="_1728886817" r:id="rId49"/>
        </w:objec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Коэффициент мощности цепи 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359" w:dyaOrig="660">
          <v:shape id="_x0000_i1045" type="#_x0000_t75" style="width:68.65pt;height:32.95pt" o:ole="">
            <v:imagedata r:id="rId50" o:title=""/>
          </v:shape>
          <o:OLEObject Type="Embed" ProgID="Equation.3" ShapeID="_x0000_i1045" DrawAspect="Content" ObjectID="_1728886818" r:id="rId51"/>
        </w:objec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Угол сдвига фаз между током и напряжением 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680" w:dyaOrig="660">
          <v:shape id="_x0000_i1046" type="#_x0000_t75" style="width:84.1pt;height:32.95pt" o:ole="">
            <v:imagedata r:id="rId52" o:title=""/>
          </v:shape>
          <o:OLEObject Type="Embed" ProgID="Equation.3" ShapeID="_x0000_i1046" DrawAspect="Content" ObjectID="_1728886819" r:id="rId53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; </w:t>
      </w:r>
    </w:p>
    <w:p w:rsidR="00A7618E" w:rsidRPr="005922CA" w:rsidRDefault="00A7618E" w:rsidP="00A7618E">
      <w:pPr>
        <w:spacing w:line="360" w:lineRule="auto"/>
        <w:ind w:left="567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Активная мощность цепи  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</w:rPr>
        <w:t>ОБ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</w:t>
      </w:r>
    </w:p>
    <w:p w:rsidR="00A7618E" w:rsidRPr="005922CA" w:rsidRDefault="00A7618E" w:rsidP="00A7618E">
      <w:pPr>
        <w:spacing w:line="360" w:lineRule="auto"/>
        <w:ind w:left="567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Реактивная мощность цепи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K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 </w:t>
      </w:r>
    </w:p>
    <w:p w:rsidR="00A7618E" w:rsidRPr="005922CA" w:rsidRDefault="00A7618E" w:rsidP="00A7618E">
      <w:pPr>
        <w:spacing w:line="360" w:lineRule="auto"/>
        <w:ind w:left="567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Полная мощность цепи    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I</w:t>
      </w:r>
    </w:p>
    <w:p w:rsidR="00A7618E" w:rsidRPr="005922CA" w:rsidRDefault="00A7618E" w:rsidP="00A7618E">
      <w:pPr>
        <w:numPr>
          <w:ilvl w:val="0"/>
          <w:numId w:val="24"/>
        </w:numPr>
        <w:spacing w:after="0" w:line="360" w:lineRule="auto"/>
        <w:ind w:left="0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результатам измерений построить векторные диаграммы токов и напряжений</w:t>
      </w: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онтрольные вопросы</w:t>
      </w: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A7618E" w:rsidRPr="005922CA" w:rsidRDefault="00A7618E" w:rsidP="00A7618E">
      <w:pPr>
        <w:numPr>
          <w:ilvl w:val="0"/>
          <w:numId w:val="26"/>
        </w:numPr>
        <w:spacing w:after="0" w:line="240" w:lineRule="auto"/>
        <w:ind w:left="357" w:firstLine="709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ими сопротивлениями обладает катушка индуктивности?</w:t>
      </w:r>
    </w:p>
    <w:p w:rsidR="00A7618E" w:rsidRPr="005922CA" w:rsidRDefault="00A7618E" w:rsidP="00A7618E">
      <w:pPr>
        <w:numPr>
          <w:ilvl w:val="0"/>
          <w:numId w:val="26"/>
        </w:numPr>
        <w:spacing w:after="0" w:line="240" w:lineRule="auto"/>
        <w:ind w:left="357" w:firstLine="709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можно изменить индуктивность катушки?</w:t>
      </w:r>
    </w:p>
    <w:p w:rsidR="00A7618E" w:rsidRPr="005922CA" w:rsidRDefault="00A7618E" w:rsidP="00A7618E">
      <w:pPr>
        <w:numPr>
          <w:ilvl w:val="0"/>
          <w:numId w:val="26"/>
        </w:numPr>
        <w:spacing w:after="0" w:line="240" w:lineRule="auto"/>
        <w:ind w:left="357" w:firstLine="709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увеличение индуктивности катушки отражается на ее сопротивлении? Обоснуйте.</w:t>
      </w:r>
    </w:p>
    <w:p w:rsidR="00A7618E" w:rsidRPr="005922CA" w:rsidRDefault="00A7618E" w:rsidP="00A7618E">
      <w:pPr>
        <w:numPr>
          <w:ilvl w:val="0"/>
          <w:numId w:val="26"/>
        </w:numPr>
        <w:spacing w:after="0" w:line="240" w:lineRule="auto"/>
        <w:ind w:left="357" w:firstLine="709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Как увеличение индуктивности катушки отражается на величине тока в цепи? Обоснуйте.</w:t>
      </w:r>
    </w:p>
    <w:p w:rsidR="00A7618E" w:rsidRPr="005922CA" w:rsidRDefault="00A7618E" w:rsidP="00A7618E">
      <w:pPr>
        <w:numPr>
          <w:ilvl w:val="0"/>
          <w:numId w:val="26"/>
        </w:numPr>
        <w:spacing w:after="0" w:line="240" w:lineRule="auto"/>
        <w:ind w:left="357" w:firstLine="709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увеличение индуктивности катушки отражается на мощности активной, реактивной и полной? Обоснуйте.</w:t>
      </w: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Содержание отчета</w:t>
      </w:r>
    </w:p>
    <w:p w:rsidR="00A7618E" w:rsidRPr="005922CA" w:rsidRDefault="00A7618E" w:rsidP="00A7618E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A7618E" w:rsidRPr="005922CA" w:rsidRDefault="00A7618E" w:rsidP="00A7618E">
      <w:pPr>
        <w:pStyle w:val="a8"/>
        <w:numPr>
          <w:ilvl w:val="0"/>
          <w:numId w:val="25"/>
        </w:numPr>
        <w:spacing w:after="0"/>
        <w:jc w:val="both"/>
        <w:rPr>
          <w:color w:val="000000"/>
        </w:rPr>
      </w:pPr>
      <w:r w:rsidRPr="005922CA">
        <w:rPr>
          <w:color w:val="000000"/>
        </w:rPr>
        <w:t>Собрал цепь по схеме.</w:t>
      </w:r>
    </w:p>
    <w:p w:rsidR="00A7618E" w:rsidRPr="005922CA" w:rsidRDefault="00A7618E" w:rsidP="00A7618E">
      <w:pPr>
        <w:pStyle w:val="a8"/>
        <w:rPr>
          <w:color w:val="000000"/>
        </w:rPr>
      </w:pPr>
    </w:p>
    <w:p w:rsidR="00A7618E" w:rsidRPr="005922CA" w:rsidRDefault="00A7618E" w:rsidP="00A7618E">
      <w:pPr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становил регулятор индуктивност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1.1 в положение 3. Подключил к катушке омметр. Измерил активное сопротивление катушки при разомкнутой цепи в положении регулятора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1.1 - 3, 4, 5, 6. Записал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proofErr w:type="spellStart"/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к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в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таблицу.</w:t>
      </w:r>
    </w:p>
    <w:p w:rsidR="00A7618E" w:rsidRPr="005922CA" w:rsidRDefault="00A7618E" w:rsidP="00A7618E">
      <w:pPr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одал на вход цепи напряжение __________. Провел измерения тока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напряжения всей цеп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на участках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,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K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 xml:space="preserve"> .</w:t>
      </w:r>
    </w:p>
    <w:p w:rsidR="00A7618E" w:rsidRPr="005922CA" w:rsidRDefault="00A7618E" w:rsidP="00A7618E">
      <w:pPr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величил индуктивность катушки.  Произвел замеры, установив регулятор индуктивности в положение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1.1 -  3, 4, 5, 6. Данные записал в таблицу.</w:t>
      </w: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Таблица 6 – Результаты измерений и расчет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7"/>
        <w:gridCol w:w="515"/>
        <w:gridCol w:w="565"/>
        <w:gridCol w:w="540"/>
        <w:gridCol w:w="540"/>
        <w:gridCol w:w="540"/>
        <w:gridCol w:w="540"/>
        <w:gridCol w:w="540"/>
        <w:gridCol w:w="720"/>
        <w:gridCol w:w="720"/>
        <w:gridCol w:w="720"/>
        <w:gridCol w:w="540"/>
        <w:gridCol w:w="720"/>
        <w:gridCol w:w="634"/>
        <w:gridCol w:w="562"/>
        <w:gridCol w:w="563"/>
        <w:gridCol w:w="643"/>
      </w:tblGrid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3240" w:type="dxa"/>
            <w:gridSpan w:val="6"/>
          </w:tcPr>
          <w:p w:rsidR="00A7618E" w:rsidRPr="005922CA" w:rsidRDefault="00A7618E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еры</w:t>
            </w:r>
          </w:p>
        </w:tc>
        <w:tc>
          <w:tcPr>
            <w:tcW w:w="6362" w:type="dxa"/>
            <w:gridSpan w:val="10"/>
          </w:tcPr>
          <w:p w:rsidR="00A7618E" w:rsidRPr="005922CA" w:rsidRDefault="00A7618E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четы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f</w:t>
            </w: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R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ОБ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K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os</w:t>
            </w:r>
            <w:r w:rsidRPr="005922CA">
              <w:rPr>
                <w:rFonts w:ascii="Times New Roman" w:hAnsi="Times New Roman" w:cs="Times New Roman"/>
                <w:bCs/>
                <w:iCs/>
                <w:color w:val="000000"/>
                <w:sz w:val="24"/>
                <w:szCs w:val="24"/>
                <w:lang w:val="en-US"/>
              </w:rPr>
              <w:t>φ</w:t>
            </w:r>
            <w:proofErr w:type="spellEnd"/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Cs/>
                <w:iCs/>
                <w:color w:val="000000"/>
                <w:sz w:val="24"/>
                <w:szCs w:val="24"/>
                <w:lang w:val="en-US"/>
              </w:rPr>
              <w:t>φ</w:t>
            </w: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15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ц</w:t>
            </w:r>
          </w:p>
        </w:tc>
        <w:tc>
          <w:tcPr>
            <w:tcW w:w="565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А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м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Ом</w:t>
            </w:r>
          </w:p>
        </w:tc>
        <w:tc>
          <w:tcPr>
            <w:tcW w:w="54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</w:t>
            </w:r>
          </w:p>
        </w:tc>
        <w:tc>
          <w:tcPr>
            <w:tcW w:w="720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ад</w:t>
            </w: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</w:t>
            </w: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643" w:type="dxa"/>
          </w:tcPr>
          <w:p w:rsidR="00A7618E" w:rsidRPr="005922CA" w:rsidRDefault="00A7618E" w:rsidP="00CF4CF8">
            <w:pPr>
              <w:ind w:left="-57" w:right="-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</w:t>
            </w: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618E" w:rsidRPr="005922CA" w:rsidTr="00CF4CF8">
        <w:tc>
          <w:tcPr>
            <w:tcW w:w="427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51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5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20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34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2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" w:type="dxa"/>
            <w:shd w:val="clear" w:color="auto" w:fill="auto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43" w:type="dxa"/>
          </w:tcPr>
          <w:p w:rsidR="00A7618E" w:rsidRPr="005922CA" w:rsidRDefault="00A7618E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A7618E" w:rsidRPr="005922CA" w:rsidRDefault="00A7618E" w:rsidP="00A7618E">
      <w:pPr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Рассчитал параметры цепи, используя расчетные формулы. Результаты расчетов записал в таблицу.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 - ___________________________________________________________ 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 - ___________________________________________________________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</w:rPr>
        <w:t>ОБ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- __________________________________________________________</w: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Х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</w:rPr>
        <w:t>К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- ___________________________________________________________             </w: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 - ___________________________________________________________    </w: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proofErr w:type="spellStart"/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lastRenderedPageBreak/>
        <w:t>cosφ</w:t>
      </w:r>
      <w:proofErr w:type="spellEnd"/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- __________________________________________________________  </w:t>
      </w:r>
    </w:p>
    <w:p w:rsidR="00A7618E" w:rsidRPr="005922CA" w:rsidRDefault="00A7618E" w:rsidP="00A7618E">
      <w:pPr>
        <w:spacing w:line="360" w:lineRule="auto"/>
        <w:ind w:left="284" w:right="403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φ =                 - ___________________________________________________________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 - ___________________________________________________________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               - ___________________________________________________________     </w:t>
      </w:r>
    </w:p>
    <w:p w:rsidR="00A7618E" w:rsidRPr="005922CA" w:rsidRDefault="00A7618E" w:rsidP="00A7618E">
      <w:pPr>
        <w:spacing w:line="360" w:lineRule="auto"/>
        <w:ind w:left="284" w:right="403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- ____________________________________________________________</w:t>
      </w:r>
    </w:p>
    <w:p w:rsidR="00A7618E" w:rsidRPr="005922CA" w:rsidRDefault="00A7618E" w:rsidP="00A7618E">
      <w:pPr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результатам измерений построил векторные диаграммы токов и напряжений.</w:t>
      </w:r>
    </w:p>
    <w:p w:rsidR="00A7618E" w:rsidRPr="005922CA" w:rsidRDefault="005922CA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noProof/>
          <w:color w:val="000000"/>
          <w:sz w:val="24"/>
          <w:szCs w:val="24"/>
        </w:rPr>
        <w:pict>
          <v:shape id="_x0000_s1127" type="#_x0000_t202" style="position:absolute;left:0;text-align:left;margin-left:81pt;margin-top:0;width:252pt;height:36pt;z-index:251682816" filled="f" stroked="f">
            <v:textbox style="mso-next-textbox:#_x0000_s1127">
              <w:txbxContent>
                <w:p w:rsidR="00F71FB5" w:rsidRPr="00483623" w:rsidRDefault="00F71FB5" w:rsidP="00A7618E">
                  <w:pPr>
                    <w:rPr>
                      <w:lang w:val="en-US"/>
                    </w:rPr>
                  </w:pPr>
                  <w:proofErr w:type="spellStart"/>
                  <w:proofErr w:type="gramStart"/>
                  <w:r>
                    <w:rPr>
                      <w:lang w:val="en-US"/>
                    </w:rPr>
                    <w:t>m</w:t>
                  </w:r>
                  <w:r>
                    <w:rPr>
                      <w:vertAlign w:val="subscript"/>
                      <w:lang w:val="en-US"/>
                    </w:rPr>
                    <w:t>I</w:t>
                  </w:r>
                  <w:proofErr w:type="spellEnd"/>
                  <w:proofErr w:type="gramEnd"/>
                  <w:r>
                    <w:rPr>
                      <w:vertAlign w:val="subscript"/>
                      <w:lang w:val="en-US"/>
                    </w:rPr>
                    <w:t xml:space="preserve"> </w:t>
                  </w:r>
                  <w:r>
                    <w:rPr>
                      <w:lang w:val="en-US"/>
                    </w:rPr>
                    <w:t xml:space="preserve">= ________           ,     </w:t>
                  </w:r>
                  <w:proofErr w:type="spellStart"/>
                  <w:r>
                    <w:rPr>
                      <w:lang w:val="en-US"/>
                    </w:rPr>
                    <w:t>m</w:t>
                  </w:r>
                  <w:r>
                    <w:rPr>
                      <w:vertAlign w:val="subscript"/>
                      <w:lang w:val="en-US"/>
                    </w:rPr>
                    <w:t>U</w:t>
                  </w:r>
                  <w:proofErr w:type="spellEnd"/>
                  <w:r>
                    <w:rPr>
                      <w:lang w:val="en-US"/>
                    </w:rPr>
                    <w:t xml:space="preserve"> = ___________</w:t>
                  </w:r>
                </w:p>
              </w:txbxContent>
            </v:textbox>
          </v:shape>
        </w:pict>
      </w:r>
      <w:r w:rsidR="00A7618E"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Масштаб </w:t>
      </w: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5922CA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noProof/>
          <w:color w:val="000000"/>
          <w:sz w:val="24"/>
          <w:szCs w:val="24"/>
        </w:rPr>
        <w:pict>
          <v:group id="_x0000_s1123" style="position:absolute;left:0;text-align:left;margin-left:0;margin-top:16.2pt;width:322.4pt;height:146.9pt;z-index:251681792" coordorigin="1706,5086" coordsize="8968,4018">
            <v:line id="_x0000_s1124" style="position:absolute" from="1706,5086" to="5666,5086">
              <v:stroke endarrow="block"/>
            </v:line>
            <v:line id="_x0000_s1125" style="position:absolute" from="6714,5144" to="10674,5144">
              <v:stroke endarrow="block"/>
            </v:line>
            <v:line id="_x0000_s1126" style="position:absolute" from="2394,9104" to="6714,9104">
              <v:stroke endarrow="block"/>
            </v:line>
          </v:group>
        </w:pict>
      </w: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A7618E" w:rsidRPr="005922CA" w:rsidRDefault="00A7618E" w:rsidP="00A7618E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Выводы.</w:t>
      </w: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522BA5" w:rsidRPr="005922CA" w:rsidRDefault="00522BA5" w:rsidP="00522BA5">
      <w:pPr>
        <w:jc w:val="center"/>
        <w:rPr>
          <w:rFonts w:ascii="Times New Roman" w:hAnsi="Times New Roman" w:cs="Times New Roman"/>
          <w:b/>
          <w:i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i/>
          <w:color w:val="000000"/>
          <w:sz w:val="24"/>
          <w:szCs w:val="24"/>
        </w:rPr>
        <w:t>Лабораторная работа №12</w:t>
      </w:r>
    </w:p>
    <w:p w:rsidR="00522BA5" w:rsidRPr="005922CA" w:rsidRDefault="00522BA5" w:rsidP="00522BA5">
      <w:pPr>
        <w:tabs>
          <w:tab w:val="center" w:pos="4960"/>
          <w:tab w:val="left" w:pos="6915"/>
        </w:tabs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i/>
          <w:color w:val="000000"/>
          <w:sz w:val="24"/>
          <w:szCs w:val="24"/>
        </w:rPr>
        <w:lastRenderedPageBreak/>
        <w:tab/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Исследование резонанса напряжений</w:t>
      </w:r>
    </w:p>
    <w:p w:rsidR="00522BA5" w:rsidRPr="005922CA" w:rsidRDefault="00522BA5" w:rsidP="00522BA5">
      <w:pPr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Цель занятия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получение резонанса напряжений в цепи переменного  тока и исследование свойств цепи в режиме резонанса.</w:t>
      </w: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Оборудование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лабораторный стенд, резистор, катушка индуктивности, конденсатор, </w:t>
      </w: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мультиметры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>, инструкционные карты.</w:t>
      </w: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раткие теоретические сведения</w:t>
      </w:r>
    </w:p>
    <w:p w:rsidR="00522BA5" w:rsidRPr="005922CA" w:rsidRDefault="00522BA5" w:rsidP="00522BA5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Резонанс напряжений возникает в цепи, состоящей из активного сопротивления, индуктивности и емкости при равенстве ее реактивных сопротивлений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. Добиться этого при неизменной частоте переменного тока можно, изменяя индуктивность катушк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ли емкость конденсатора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C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олное сопротивление цепи при резонансе </w:t>
      </w:r>
      <w:r w:rsidRPr="005922CA">
        <w:rPr>
          <w:rFonts w:ascii="Times New Roman" w:hAnsi="Times New Roman" w:cs="Times New Roman"/>
          <w:color w:val="000000"/>
          <w:position w:val="-14"/>
          <w:sz w:val="24"/>
          <w:szCs w:val="24"/>
        </w:rPr>
        <w:object w:dxaOrig="2659" w:dyaOrig="460">
          <v:shape id="_x0000_i1047" type="#_x0000_t75" style="width:133.25pt;height:22.9pt" o:ole="">
            <v:imagedata r:id="rId54" o:title=""/>
          </v:shape>
          <o:OLEObject Type="Embed" ProgID="Equation.3" ShapeID="_x0000_i1047" DrawAspect="Content" ObjectID="_1728886820" r:id="rId55"/>
        </w:objec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  равно активному сопротивлению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>. Оно остается неизменным при любых частотах переменного тока в цепи. Индуктивная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L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и емкостная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ющие напряжения взаимно уравновешиваются и полное напряжение источника равно активному напряжению цепи </w:t>
      </w: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>. Под действием напряжения цепи при минимальном сопротивлении в цепи возникает наибольший ток. При этом он совпадает по фазе с напряжением цепи, угол φ становится равным нулю.</w:t>
      </w:r>
    </w:p>
    <w:p w:rsidR="00522BA5" w:rsidRPr="005922CA" w:rsidRDefault="00522BA5" w:rsidP="00522BA5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jc w:val="center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Порядок выполнения</w:t>
      </w:r>
    </w:p>
    <w:p w:rsidR="00522BA5" w:rsidRPr="005922CA" w:rsidRDefault="005922CA" w:rsidP="00522BA5">
      <w:pPr>
        <w:pStyle w:val="a8"/>
        <w:numPr>
          <w:ilvl w:val="0"/>
          <w:numId w:val="29"/>
        </w:numPr>
        <w:spacing w:after="0" w:line="360" w:lineRule="auto"/>
        <w:jc w:val="both"/>
        <w:rPr>
          <w:color w:val="000000"/>
        </w:rPr>
      </w:pPr>
      <w:r w:rsidRPr="005922CA">
        <w:rPr>
          <w:noProof/>
          <w:color w:val="000000"/>
        </w:rPr>
        <w:pict>
          <v:shape id="_x0000_s1142" type="#_x0000_t202" style="position:absolute;left:0;text-align:left;margin-left:90pt;margin-top:15.45pt;width:132.8pt;height:18.5pt;z-index:-251617280" filled="f" stroked="f">
            <v:textbox style="mso-next-textbox:#_x0000_s1142">
              <w:txbxContent>
                <w:p w:rsidR="00F71FB5" w:rsidRPr="007B17C6" w:rsidRDefault="00F71FB5" w:rsidP="00522BA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R            L               C</w:t>
                  </w:r>
                </w:p>
              </w:txbxContent>
            </v:textbox>
          </v:shape>
        </w:pict>
      </w:r>
      <w:r w:rsidR="00522BA5" w:rsidRPr="005922CA">
        <w:rPr>
          <w:color w:val="000000"/>
        </w:rPr>
        <w:t>Собрать цепь по схеме.</w:t>
      </w:r>
    </w:p>
    <w:p w:rsidR="00522BA5" w:rsidRPr="005922CA" w:rsidRDefault="005922CA" w:rsidP="00522BA5">
      <w:pPr>
        <w:pStyle w:val="a8"/>
        <w:spacing w:line="360" w:lineRule="auto"/>
        <w:ind w:left="1080"/>
        <w:rPr>
          <w:color w:val="000000"/>
        </w:rPr>
      </w:pPr>
      <w:r w:rsidRPr="005922CA">
        <w:rPr>
          <w:noProof/>
          <w:color w:val="000000"/>
        </w:rPr>
        <w:pict>
          <v:shape id="_x0000_s1128" type="#_x0000_t75" style="position:absolute;left:0;text-align:left;margin-left:99pt;margin-top:3.8pt;width:241.85pt;height:87.75pt;z-index:-251631616" o:preferrelative="f">
            <v:fill o:detectmouseclick="t"/>
            <v:path o:extrusionok="t" o:connecttype="none"/>
            <o:lock v:ext="edit" text="t"/>
          </v:shape>
        </w:pict>
      </w:r>
      <w:r w:rsidRPr="005922CA">
        <w:rPr>
          <w:noProof/>
          <w:color w:val="000000"/>
        </w:rPr>
        <w:pict>
          <v:oval id="_x0000_s1144" style="position:absolute;left:0;text-align:left;margin-left:64.4pt;margin-top:17.6pt;width:6.15pt;height:6.5pt;z-index:-251615232"/>
        </w:pict>
      </w:r>
      <w:r w:rsidRPr="005922CA">
        <w:rPr>
          <w:noProof/>
          <w:color w:val="000000"/>
        </w:rPr>
        <w:pict>
          <v:line id="_x0000_s1140" style="position:absolute;left:0;text-align:left;z-index:-251619328" from="231.8pt,22.2pt" to="231.8pt,63.75pt" strokeweight="1.5pt"/>
        </w:pict>
      </w:r>
      <w:r w:rsidRPr="005922CA">
        <w:rPr>
          <w:noProof/>
          <w:color w:val="000000"/>
        </w:rPr>
        <w:pict>
          <v:line id="_x0000_s1139" style="position:absolute;left:0;text-align:left;z-index:-251620352" from="198.6pt,22.2pt" to="231.8pt,22.25pt" strokeweight="1.5pt"/>
        </w:pict>
      </w:r>
      <w:r w:rsidRPr="005922CA">
        <w:rPr>
          <w:noProof/>
          <w:color w:val="000000"/>
        </w:rPr>
        <w:pict>
          <v:line id="_x0000_s1138" style="position:absolute;left:0;text-align:left;z-index:-251621376" from="198.6pt,13pt" to="198.6pt,31.45pt" strokeweight="1.5pt"/>
        </w:pict>
      </w:r>
      <w:r w:rsidRPr="005922CA">
        <w:rPr>
          <w:noProof/>
          <w:color w:val="000000"/>
        </w:rPr>
        <w:pict>
          <v:line id="_x0000_s1137" style="position:absolute;left:0;text-align:left;z-index:-251622400" from="193.85pt,13pt" to="193.85pt,31.45pt" strokeweight="1.5pt"/>
        </w:pict>
      </w:r>
      <w:r w:rsidRPr="005922CA">
        <w:rPr>
          <w:noProof/>
          <w:color w:val="000000"/>
        </w:rPr>
        <w:pict>
          <v:line id="_x0000_s1136" style="position:absolute;left:0;text-align:left;z-index:-251623424" from="174.9pt,22.2pt" to="193.85pt,22.2pt" strokeweight="1.5pt"/>
        </w:pict>
      </w:r>
      <w:r w:rsidRPr="005922CA">
        <w:rPr>
          <w:noProof/>
          <w:color w:val="000000"/>
        </w:rPr>
        <w:pict>
          <v:shapetype id="_x0000_t95" coordsize="21600,21600" o:spt="95" adj="11796480,5400" path="al10800,10800@0@0@2@14,10800,10800,10800,10800@3@15xe">
            <v:stroke joinstyle="miter"/>
            <v:formulas>
              <v:f eqn="val #1"/>
              <v:f eqn="val #0"/>
              <v:f eqn="sum 0 0 #0"/>
              <v:f eqn="sumangle #0 0 180"/>
              <v:f eqn="sumangle #0 0 90"/>
              <v:f eqn="prod @4 2 1"/>
              <v:f eqn="sumangle #0 90 0"/>
              <v:f eqn="prod @6 2 1"/>
              <v:f eqn="abs #0"/>
              <v:f eqn="sumangle @8 0 90"/>
              <v:f eqn="if @9 @7 @5"/>
              <v:f eqn="sumangle @10 0 360"/>
              <v:f eqn="if @10 @11 @10"/>
              <v:f eqn="sumangle @12 0 360"/>
              <v:f eqn="if @12 @13 @12"/>
              <v:f eqn="sum 0 0 @14"/>
              <v:f eqn="val 10800"/>
              <v:f eqn="sum 10800 0 #1"/>
              <v:f eqn="prod #1 1 2"/>
              <v:f eqn="sum @18 5400 0"/>
              <v:f eqn="cos @19 #0"/>
              <v:f eqn="sin @19 #0"/>
              <v:f eqn="sum @20 10800 0"/>
              <v:f eqn="sum @21 10800 0"/>
              <v:f eqn="sum 10800 0 @20"/>
              <v:f eqn="sum #1 10800 0"/>
              <v:f eqn="if @9 @17 @25"/>
              <v:f eqn="if @9 0 21600"/>
              <v:f eqn="cos 10800 #0"/>
              <v:f eqn="sin 10800 #0"/>
              <v:f eqn="sin #1 #0"/>
              <v:f eqn="sum @28 10800 0"/>
              <v:f eqn="sum @29 10800 0"/>
              <v:f eqn="sum @30 10800 0"/>
              <v:f eqn="if @4 0 @31"/>
              <v:f eqn="if #0 @34 0"/>
              <v:f eqn="if @6 @35 @31"/>
              <v:f eqn="sum 21600 0 @36"/>
              <v:f eqn="if @4 0 @33"/>
              <v:f eqn="if #0 @38 @32"/>
              <v:f eqn="if @6 @39 0"/>
              <v:f eqn="if @4 @32 21600"/>
              <v:f eqn="if @6 @41 @33"/>
            </v:formulas>
            <v:path o:connecttype="custom" o:connectlocs="10800,@27;@22,@23;10800,@26;@24,@23" textboxrect="@36,@40,@37,@42"/>
            <v:handles>
              <v:h position="#1,#0" polar="10800,10800" radiusrange="0,10800"/>
            </v:handles>
          </v:shapetype>
          <v:shape id="_x0000_s1135" type="#_x0000_t95" style="position:absolute;left:0;text-align:left;margin-left:165.4pt;margin-top:17.6pt;width:9.45pt;height:9.2pt;z-index:-251624448" adj="11585313,10800" strokeweight="1.5pt"/>
        </w:pict>
      </w:r>
      <w:r w:rsidRPr="005922CA">
        <w:rPr>
          <w:noProof/>
          <w:color w:val="000000"/>
        </w:rPr>
        <w:pict>
          <v:shape id="_x0000_s1134" type="#_x0000_t95" style="position:absolute;left:0;text-align:left;margin-left:155.9pt;margin-top:17.6pt;width:9.5pt;height:9.2pt;z-index:-251625472" adj="11585313,10800" strokeweight="1.5pt"/>
        </w:pict>
      </w:r>
      <w:r w:rsidRPr="005922CA">
        <w:rPr>
          <w:noProof/>
          <w:color w:val="000000"/>
        </w:rPr>
        <w:pict>
          <v:shape id="_x0000_s1133" type="#_x0000_t95" style="position:absolute;left:0;text-align:left;margin-left:146.45pt;margin-top:17.6pt;width:9.45pt;height:9.2pt;z-index:-251626496" adj="11585313,10800" strokeweight="1.5pt"/>
        </w:pict>
      </w:r>
      <w:r w:rsidRPr="005922CA">
        <w:rPr>
          <w:noProof/>
          <w:color w:val="000000"/>
        </w:rPr>
        <w:pict>
          <v:shape id="_x0000_s1132" type="#_x0000_t95" style="position:absolute;left:0;text-align:left;margin-left:136.95pt;margin-top:17.6pt;width:9.5pt;height:9.2pt;z-index:-251627520" adj="11585313,10800" strokeweight="1.5pt"/>
        </w:pict>
      </w:r>
      <w:r w:rsidRPr="005922CA">
        <w:rPr>
          <w:noProof/>
          <w:color w:val="000000"/>
        </w:rPr>
        <w:pict>
          <v:line id="_x0000_s1131" style="position:absolute;left:0;text-align:left;z-index:-251628544" from="118pt,22.2pt" to="136.95pt,22.2pt" strokeweight="1.5pt"/>
        </w:pict>
      </w:r>
      <w:r w:rsidRPr="005922CA">
        <w:rPr>
          <w:noProof/>
          <w:color w:val="000000"/>
        </w:rPr>
        <w:pict>
          <v:rect id="_x0000_s1130" style="position:absolute;left:0;text-align:left;margin-left:99pt;margin-top:17.6pt;width:19pt;height:9.2pt;z-index:-251629568" strokeweight="1.5pt"/>
        </w:pict>
      </w:r>
      <w:r w:rsidRPr="005922CA">
        <w:rPr>
          <w:noProof/>
          <w:color w:val="000000"/>
        </w:rPr>
        <w:pict>
          <v:line id="_x0000_s1129" style="position:absolute;left:0;text-align:left;z-index:-251630592" from="70.55pt,22.2pt" to="99pt,22.2pt" strokeweight="1.5pt"/>
        </w:pict>
      </w:r>
      <w:r w:rsidRPr="005922CA">
        <w:rPr>
          <w:noProof/>
          <w:color w:val="000000"/>
        </w:rPr>
        <w:pict>
          <v:oval id="_x0000_s1145" style="position:absolute;left:0;text-align:left;margin-left:64.4pt;margin-top:60.7pt;width:6.15pt;height:6.5pt;z-index:-251614208"/>
        </w:pict>
      </w:r>
      <w:r w:rsidRPr="005922CA">
        <w:rPr>
          <w:noProof/>
          <w:color w:val="000000"/>
        </w:rPr>
        <w:pict>
          <v:line id="_x0000_s1141" style="position:absolute;left:0;text-align:left;flip:x;z-index:-251618304" from="70.55pt,63.75pt" to="231.8pt,63.75pt" strokeweight="1.5pt"/>
        </w:pict>
      </w:r>
    </w:p>
    <w:p w:rsidR="00522BA5" w:rsidRPr="005922CA" w:rsidRDefault="005922CA" w:rsidP="00522BA5">
      <w:pPr>
        <w:pStyle w:val="a8"/>
        <w:tabs>
          <w:tab w:val="left" w:pos="1063"/>
        </w:tabs>
        <w:ind w:firstLine="709"/>
        <w:rPr>
          <w:color w:val="000000"/>
        </w:rPr>
      </w:pPr>
      <w:r w:rsidRPr="005922CA">
        <w:rPr>
          <w:noProof/>
          <w:color w:val="000000"/>
        </w:rPr>
        <w:pict>
          <v:shape id="_x0000_s1143" type="#_x0000_t202" style="position:absolute;left:0;text-align:left;margin-left:54pt;margin-top:10.05pt;width:161.25pt;height:27pt;z-index:-251616256" filled="f" stroked="f">
            <v:textbox style="mso-next-textbox:#_x0000_s1143">
              <w:txbxContent>
                <w:p w:rsidR="00F71FB5" w:rsidRPr="007B17C6" w:rsidRDefault="00F71FB5" w:rsidP="00522BA5">
                  <w:pPr>
                    <w:jc w:val="center"/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 xml:space="preserve">U           </w:t>
                  </w:r>
                  <w:smartTag w:uri="urn:schemas-microsoft-com:office:smarttags" w:element="country-region">
                    <w:smartTag w:uri="urn:schemas-microsoft-com:office:smarttags" w:element="place">
                      <w:r>
                        <w:rPr>
                          <w:lang w:val="en-US"/>
                        </w:rPr>
                        <w:t>U</w:t>
                      </w:r>
                      <w:r>
                        <w:rPr>
                          <w:vertAlign w:val="subscript"/>
                          <w:lang w:val="en-US"/>
                        </w:rPr>
                        <w:t>K</w:t>
                      </w:r>
                    </w:smartTag>
                  </w:smartTag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C</w:t>
                  </w:r>
                </w:p>
              </w:txbxContent>
            </v:textbox>
          </v:shape>
        </w:pict>
      </w:r>
      <w:r w:rsidR="00522BA5" w:rsidRPr="005922CA">
        <w:rPr>
          <w:color w:val="000000"/>
        </w:rPr>
        <w:tab/>
      </w:r>
    </w:p>
    <w:p w:rsidR="00522BA5" w:rsidRPr="005922CA" w:rsidRDefault="00522BA5" w:rsidP="00522BA5">
      <w:pPr>
        <w:pStyle w:val="a8"/>
        <w:ind w:firstLine="709"/>
        <w:jc w:val="center"/>
        <w:rPr>
          <w:color w:val="000000"/>
        </w:rPr>
      </w:pPr>
    </w:p>
    <w:p w:rsidR="00522BA5" w:rsidRPr="005922CA" w:rsidRDefault="00522BA5" w:rsidP="00522BA5">
      <w:pPr>
        <w:pStyle w:val="a8"/>
        <w:ind w:firstLine="709"/>
        <w:rPr>
          <w:color w:val="000000"/>
        </w:rPr>
      </w:pPr>
    </w:p>
    <w:p w:rsidR="00522BA5" w:rsidRPr="005922CA" w:rsidRDefault="00522BA5" w:rsidP="00522BA5">
      <w:pPr>
        <w:pStyle w:val="a8"/>
        <w:ind w:firstLine="709"/>
        <w:rPr>
          <w:color w:val="000000"/>
        </w:rPr>
      </w:pPr>
    </w:p>
    <w:p w:rsidR="00522BA5" w:rsidRPr="005922CA" w:rsidRDefault="00522BA5" w:rsidP="00522BA5">
      <w:pPr>
        <w:pStyle w:val="a8"/>
        <w:ind w:firstLine="709"/>
        <w:rPr>
          <w:color w:val="000000"/>
        </w:rPr>
      </w:pPr>
    </w:p>
    <w:p w:rsidR="00522BA5" w:rsidRPr="005922CA" w:rsidRDefault="00522BA5" w:rsidP="00522BA5">
      <w:pPr>
        <w:pStyle w:val="a8"/>
        <w:ind w:firstLine="709"/>
        <w:jc w:val="center"/>
        <w:rPr>
          <w:color w:val="000000"/>
        </w:rPr>
      </w:pPr>
      <w:r w:rsidRPr="005922CA">
        <w:rPr>
          <w:color w:val="000000"/>
        </w:rPr>
        <w:t>Рисунок 9 Схема электрической цепи</w:t>
      </w:r>
    </w:p>
    <w:p w:rsidR="00522BA5" w:rsidRPr="005922CA" w:rsidRDefault="00522BA5" w:rsidP="00522BA5">
      <w:pPr>
        <w:pStyle w:val="a8"/>
        <w:tabs>
          <w:tab w:val="left" w:pos="1410"/>
        </w:tabs>
        <w:ind w:firstLine="709"/>
        <w:rPr>
          <w:color w:val="000000"/>
        </w:rPr>
      </w:pPr>
      <w:r w:rsidRPr="005922CA">
        <w:rPr>
          <w:color w:val="000000"/>
        </w:rPr>
        <w:tab/>
      </w: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становить переключатель катушк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, в  положение (0,9 – 1 Гн), установить емкость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12 мкФ.</w:t>
      </w: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Включить стенд и подать напряжение с регулятора так, чтобы в цепи установился резонанс, т.е.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. Показания приборов занести в таблицу.</w:t>
      </w: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lastRenderedPageBreak/>
        <w:t>Отключить конденсатор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 = 12 мкФ. Изменяя емкость конденсатора (6-20) мкФ, показания приборов записать в таблицу. Индуктивность катушки во всех опытах остается неизменной.</w:t>
      </w:r>
    </w:p>
    <w:p w:rsidR="00522BA5" w:rsidRPr="005922CA" w:rsidRDefault="00522BA5" w:rsidP="00522BA5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Таблица 8 – Таблица результатов измерений и расчет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7"/>
        <w:gridCol w:w="653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</w:tblGrid>
      <w:tr w:rsidR="00522BA5" w:rsidRPr="005922CA" w:rsidTr="00CF4CF8">
        <w:tc>
          <w:tcPr>
            <w:tcW w:w="427" w:type="dxa"/>
            <w:vMerge w:val="restart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3358" w:type="dxa"/>
            <w:gridSpan w:val="6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 измерений</w:t>
            </w:r>
          </w:p>
        </w:tc>
        <w:tc>
          <w:tcPr>
            <w:tcW w:w="6492" w:type="dxa"/>
            <w:gridSpan w:val="12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 расчетов</w:t>
            </w:r>
          </w:p>
        </w:tc>
      </w:tr>
      <w:tr w:rsidR="00522BA5" w:rsidRPr="005922CA" w:rsidTr="00CF4CF8">
        <w:trPr>
          <w:cantSplit/>
          <w:trHeight w:val="689"/>
        </w:trPr>
        <w:tc>
          <w:tcPr>
            <w:tcW w:w="427" w:type="dxa"/>
            <w:vMerge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R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osφ</w:t>
            </w:r>
            <w:proofErr w:type="spellEnd"/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φ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</w:t>
            </w:r>
          </w:p>
        </w:tc>
      </w:tr>
      <w:tr w:rsidR="00522BA5" w:rsidRPr="005922CA" w:rsidTr="00CF4CF8">
        <w:trPr>
          <w:cantSplit/>
          <w:trHeight w:val="708"/>
        </w:trPr>
        <w:tc>
          <w:tcPr>
            <w:tcW w:w="427" w:type="dxa"/>
            <w:vMerge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76" w:type="dxa"/>
            <w:gridSpan w:val="4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кФ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ад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</w:t>
            </w: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522BA5" w:rsidRPr="005922CA" w:rsidRDefault="00522BA5" w:rsidP="00522BA5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Расчетные формулы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:</w:t>
      </w:r>
      <w:r w:rsidRPr="005922CA">
        <w:rPr>
          <w:rFonts w:ascii="Times New Roman" w:hAnsi="Times New Roman" w:cs="Times New Roman"/>
          <w:color w:val="000000"/>
          <w:position w:val="-24"/>
          <w:sz w:val="24"/>
          <w:szCs w:val="24"/>
        </w:rPr>
        <w:object w:dxaOrig="1040" w:dyaOrig="760">
          <v:shape id="_x0000_i1048" type="#_x0000_t75" style="width:51.8pt;height:37.7pt" o:ole="">
            <v:imagedata r:id="rId44" o:title=""/>
          </v:shape>
          <o:OLEObject Type="Embed" ProgID="Equation.3" ShapeID="_x0000_i1048" DrawAspect="Content" ObjectID="_1728886821" r:id="rId56"/>
        </w:object>
      </w:r>
      <w:r w:rsidRPr="005922CA">
        <w:rPr>
          <w:rFonts w:ascii="Times New Roman" w:hAnsi="Times New Roman" w:cs="Times New Roman"/>
          <w:color w:val="000000"/>
          <w:position w:val="-24"/>
          <w:sz w:val="24"/>
          <w:szCs w:val="24"/>
        </w:rPr>
        <w:object w:dxaOrig="1240" w:dyaOrig="760">
          <v:shape id="_x0000_i1049" type="#_x0000_t75" style="width:61.9pt;height:37.7pt" o:ole="">
            <v:imagedata r:id="rId57" o:title=""/>
          </v:shape>
          <o:OLEObject Type="Embed" ProgID="Equation.3" ShapeID="_x0000_i1049" DrawAspect="Content" ObjectID="_1728886822" r:id="rId58"/>
        </w:object>
      </w:r>
      <w:r w:rsidRPr="005922CA">
        <w:rPr>
          <w:rFonts w:ascii="Times New Roman" w:hAnsi="Times New Roman" w:cs="Times New Roman"/>
          <w:bCs/>
          <w:iCs/>
          <w:color w:val="000000"/>
          <w:position w:val="-28"/>
          <w:sz w:val="24"/>
          <w:szCs w:val="24"/>
        </w:rPr>
        <w:object w:dxaOrig="1100" w:dyaOrig="700">
          <v:shape id="_x0000_i1050" type="#_x0000_t75" style="width:54.5pt;height:35.65pt" o:ole="">
            <v:imagedata r:id="rId59" o:title=""/>
          </v:shape>
          <o:OLEObject Type="Embed" ProgID="Equation.3" ShapeID="_x0000_i1050" DrawAspect="Content" ObjectID="_1728886823" r:id="rId60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</w:rPr>
        <w:object w:dxaOrig="1359" w:dyaOrig="660">
          <v:shape id="_x0000_i1051" type="#_x0000_t75" style="width:68.65pt;height:32.95pt" o:ole="">
            <v:imagedata r:id="rId61" o:title=""/>
          </v:shape>
          <o:OLEObject Type="Embed" ProgID="Equation.3" ShapeID="_x0000_i1051" DrawAspect="Content" ObjectID="_1728886824" r:id="rId62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;</w:t>
      </w:r>
      <w:proofErr w:type="gramEnd"/>
    </w:p>
    <w:p w:rsidR="00522BA5" w:rsidRPr="005922CA" w:rsidRDefault="00522BA5" w:rsidP="00522BA5">
      <w:pPr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</w:rPr>
        <w:object w:dxaOrig="800" w:dyaOrig="620">
          <v:shape id="_x0000_i1052" type="#_x0000_t75" style="width:39.7pt;height:30.3pt" o:ole="">
            <v:imagedata r:id="rId42" o:title=""/>
          </v:shape>
          <o:OLEObject Type="Embed" ProgID="Equation.3" ShapeID="_x0000_i1052" DrawAspect="Content" ObjectID="_1728886825" r:id="rId63"/>
        </w:objec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020" w:dyaOrig="620">
          <v:shape id="_x0000_i1053" type="#_x0000_t75" style="width:51.8pt;height:30.3pt" o:ole="">
            <v:imagedata r:id="rId64" o:title=""/>
          </v:shape>
          <o:OLEObject Type="Embed" ProgID="Equation.3" ShapeID="_x0000_i1053" DrawAspect="Content" ObjectID="_1728886826" r:id="rId65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;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320" w:dyaOrig="620">
          <v:shape id="_x0000_i1054" type="#_x0000_t75" style="width:65.95pt;height:30.3pt" o:ole="">
            <v:imagedata r:id="rId66" o:title=""/>
          </v:shape>
          <o:OLEObject Type="Embed" ProgID="Equation.3" ShapeID="_x0000_i1054" DrawAspect="Content" ObjectID="_1728886827" r:id="rId67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   P = I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R = 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</w:t>
      </w:r>
    </w:p>
    <w:p w:rsidR="00522BA5" w:rsidRPr="005922CA" w:rsidRDefault="00522BA5" w:rsidP="00522BA5">
      <w:pPr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= I 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   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= I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Q =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–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    S = U I </w:t>
      </w: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По результатам построить графики зависимости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proofErr w:type="spell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cosφ</w:t>
      </w:r>
      <w:proofErr w:type="spell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;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).</w:t>
      </w:r>
    </w:p>
    <w:p w:rsidR="00522BA5" w:rsidRPr="005922CA" w:rsidRDefault="00522BA5" w:rsidP="00522BA5">
      <w:pPr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результатам построить векторные диаграммы токов и напряжений для трех различных режимов цепи</w:t>
      </w:r>
    </w:p>
    <w:p w:rsidR="00522BA5" w:rsidRPr="005922CA" w:rsidRDefault="00522BA5" w:rsidP="00522BA5">
      <w:pPr>
        <w:ind w:left="360"/>
        <w:jc w:val="center"/>
        <w:rPr>
          <w:rFonts w:ascii="Times New Roman" w:hAnsi="Times New Roman" w:cs="Times New Roman"/>
          <w:b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ind w:left="360"/>
        <w:jc w:val="center"/>
        <w:rPr>
          <w:rFonts w:ascii="Times New Roman" w:hAnsi="Times New Roman" w:cs="Times New Roman"/>
          <w:b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iCs/>
          <w:color w:val="000000"/>
          <w:sz w:val="24"/>
          <w:szCs w:val="24"/>
        </w:rPr>
        <w:t>Контрольные вопросы</w:t>
      </w:r>
    </w:p>
    <w:p w:rsidR="00522BA5" w:rsidRPr="005922CA" w:rsidRDefault="00522BA5" w:rsidP="00522BA5">
      <w:pPr>
        <w:ind w:left="360"/>
        <w:jc w:val="center"/>
        <w:rPr>
          <w:rFonts w:ascii="Times New Roman" w:hAnsi="Times New Roman" w:cs="Times New Roman"/>
          <w:b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numPr>
          <w:ilvl w:val="2"/>
          <w:numId w:val="27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Что такое резонанс напряжений?</w:t>
      </w:r>
    </w:p>
    <w:p w:rsidR="00522BA5" w:rsidRPr="005922CA" w:rsidRDefault="00522BA5" w:rsidP="00522BA5">
      <w:pPr>
        <w:numPr>
          <w:ilvl w:val="2"/>
          <w:numId w:val="27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Назовите условия возникновения резонанса напряжений.</w:t>
      </w:r>
    </w:p>
    <w:p w:rsidR="00522BA5" w:rsidRPr="005922CA" w:rsidRDefault="00522BA5" w:rsidP="00522BA5">
      <w:pPr>
        <w:numPr>
          <w:ilvl w:val="2"/>
          <w:numId w:val="27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Назовите свойства цепи в режиме резонанса напряжений.</w:t>
      </w:r>
    </w:p>
    <w:p w:rsidR="00522BA5" w:rsidRPr="005922CA" w:rsidRDefault="00522BA5" w:rsidP="00522BA5">
      <w:pPr>
        <w:numPr>
          <w:ilvl w:val="2"/>
          <w:numId w:val="27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Какими приборами и как можно обнаружить резонанс напряжений?</w:t>
      </w:r>
    </w:p>
    <w:p w:rsidR="00522BA5" w:rsidRPr="005922CA" w:rsidRDefault="00522BA5" w:rsidP="00522BA5">
      <w:pPr>
        <w:numPr>
          <w:ilvl w:val="2"/>
          <w:numId w:val="27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каким признакам следует определить опыт соответствующий режиму резонанса электрической цепи?</w:t>
      </w: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jc w:val="center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Содержание отчета</w:t>
      </w:r>
    </w:p>
    <w:p w:rsidR="00522BA5" w:rsidRPr="005922CA" w:rsidRDefault="00522BA5" w:rsidP="00522BA5">
      <w:pPr>
        <w:pStyle w:val="a8"/>
        <w:numPr>
          <w:ilvl w:val="1"/>
          <w:numId w:val="28"/>
        </w:numPr>
        <w:spacing w:after="0"/>
        <w:ind w:left="1434" w:hanging="357"/>
        <w:jc w:val="both"/>
        <w:rPr>
          <w:color w:val="000000"/>
        </w:rPr>
      </w:pPr>
      <w:r w:rsidRPr="005922CA">
        <w:rPr>
          <w:color w:val="000000"/>
        </w:rPr>
        <w:lastRenderedPageBreak/>
        <w:t>Собрал цепь по схеме.</w:t>
      </w:r>
    </w:p>
    <w:p w:rsidR="00522BA5" w:rsidRPr="005922CA" w:rsidRDefault="00522BA5" w:rsidP="00522BA5">
      <w:pPr>
        <w:numPr>
          <w:ilvl w:val="1"/>
          <w:numId w:val="28"/>
        </w:numPr>
        <w:spacing w:after="0" w:line="240" w:lineRule="auto"/>
        <w:ind w:left="1434" w:hanging="35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Установил переключатель катушки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, в  положение (0,9 – 1 Гн), установил емкость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12 мкФ.</w:t>
      </w:r>
    </w:p>
    <w:p w:rsidR="00522BA5" w:rsidRPr="005922CA" w:rsidRDefault="00522BA5" w:rsidP="00522BA5">
      <w:pPr>
        <w:numPr>
          <w:ilvl w:val="1"/>
          <w:numId w:val="28"/>
        </w:numPr>
        <w:spacing w:after="0" w:line="240" w:lineRule="auto"/>
        <w:ind w:left="1434" w:hanging="35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Включил стенд и подал напряжение с регулятора так, чтобы в цепи установился резонанс, т.е.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. Показания приборов занес в таблицу.</w:t>
      </w:r>
    </w:p>
    <w:p w:rsidR="00522BA5" w:rsidRPr="005922CA" w:rsidRDefault="00522BA5" w:rsidP="00522BA5">
      <w:pPr>
        <w:numPr>
          <w:ilvl w:val="1"/>
          <w:numId w:val="28"/>
        </w:numPr>
        <w:spacing w:after="0" w:line="240" w:lineRule="auto"/>
        <w:ind w:left="1434" w:hanging="35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Отключил конденсатор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 = 12 мкФ. Изменяя емкость конденсатора (6-20) мкФ, показания приборов записал в таблицу. Индуктивность катушки во всех опытах остается неизменной.</w:t>
      </w:r>
    </w:p>
    <w:p w:rsidR="00522BA5" w:rsidRPr="005922CA" w:rsidRDefault="00522BA5" w:rsidP="00522BA5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Таблица 8 – Таблица результатов измерений и расчет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7"/>
        <w:gridCol w:w="653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</w:tblGrid>
      <w:tr w:rsidR="00522BA5" w:rsidRPr="005922CA" w:rsidTr="00CF4CF8">
        <w:tc>
          <w:tcPr>
            <w:tcW w:w="427" w:type="dxa"/>
            <w:vMerge w:val="restart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3358" w:type="dxa"/>
            <w:gridSpan w:val="6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 измерений</w:t>
            </w:r>
          </w:p>
        </w:tc>
        <w:tc>
          <w:tcPr>
            <w:tcW w:w="6492" w:type="dxa"/>
            <w:gridSpan w:val="12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 расчетов</w:t>
            </w:r>
          </w:p>
        </w:tc>
      </w:tr>
      <w:tr w:rsidR="00522BA5" w:rsidRPr="005922CA" w:rsidTr="00CF4CF8">
        <w:trPr>
          <w:cantSplit/>
          <w:trHeight w:val="689"/>
        </w:trPr>
        <w:tc>
          <w:tcPr>
            <w:tcW w:w="427" w:type="dxa"/>
            <w:vMerge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R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osφ</w:t>
            </w:r>
            <w:proofErr w:type="spellEnd"/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φ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L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Q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</w:t>
            </w:r>
          </w:p>
        </w:tc>
      </w:tr>
      <w:tr w:rsidR="00522BA5" w:rsidRPr="005922CA" w:rsidTr="00CF4CF8">
        <w:trPr>
          <w:cantSplit/>
          <w:trHeight w:val="708"/>
        </w:trPr>
        <w:tc>
          <w:tcPr>
            <w:tcW w:w="427" w:type="dxa"/>
            <w:vMerge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76" w:type="dxa"/>
            <w:gridSpan w:val="4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кФ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</w:t>
            </w:r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рад</w:t>
            </w:r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textDirection w:val="btLr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р</w:t>
            </w:r>
            <w:proofErr w:type="spellEnd"/>
          </w:p>
        </w:tc>
        <w:tc>
          <w:tcPr>
            <w:tcW w:w="541" w:type="dxa"/>
            <w:vAlign w:val="center"/>
          </w:tcPr>
          <w:p w:rsidR="00522BA5" w:rsidRPr="005922CA" w:rsidRDefault="00522BA5" w:rsidP="00CF4CF8">
            <w:pPr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</w:t>
            </w: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522BA5" w:rsidRPr="005922CA" w:rsidTr="00CF4CF8">
        <w:tc>
          <w:tcPr>
            <w:tcW w:w="427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53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41" w:type="dxa"/>
          </w:tcPr>
          <w:p w:rsidR="00522BA5" w:rsidRPr="005922CA" w:rsidRDefault="00522BA5" w:rsidP="00CF4CF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522BA5" w:rsidRPr="005922CA" w:rsidRDefault="00522BA5" w:rsidP="00522BA5">
      <w:pPr>
        <w:numPr>
          <w:ilvl w:val="1"/>
          <w:numId w:val="28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результатам измерений произвел расчет всех параметров цепи, указанных в таблице. Расчетные формулы:</w:t>
      </w:r>
    </w:p>
    <w:p w:rsidR="00522BA5" w:rsidRPr="005922CA" w:rsidRDefault="00522BA5" w:rsidP="00522BA5">
      <w:pPr>
        <w:ind w:left="1080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color w:val="000000"/>
          <w:position w:val="-24"/>
          <w:sz w:val="24"/>
          <w:szCs w:val="24"/>
        </w:rPr>
        <w:object w:dxaOrig="1040" w:dyaOrig="760">
          <v:shape id="_x0000_i1055" type="#_x0000_t75" style="width:51.8pt;height:37.7pt" o:ole="">
            <v:imagedata r:id="rId44" o:title=""/>
          </v:shape>
          <o:OLEObject Type="Embed" ProgID="Equation.3" ShapeID="_x0000_i1055" DrawAspect="Content" ObjectID="_1728886828" r:id="rId68"/>
        </w:object>
      </w:r>
      <w:r w:rsidRPr="005922CA">
        <w:rPr>
          <w:rFonts w:ascii="Times New Roman" w:hAnsi="Times New Roman" w:cs="Times New Roman"/>
          <w:color w:val="000000"/>
          <w:position w:val="-24"/>
          <w:sz w:val="24"/>
          <w:szCs w:val="24"/>
        </w:rPr>
        <w:object w:dxaOrig="1240" w:dyaOrig="760">
          <v:shape id="_x0000_i1056" type="#_x0000_t75" style="width:61.9pt;height:37.7pt" o:ole="">
            <v:imagedata r:id="rId57" o:title=""/>
          </v:shape>
          <o:OLEObject Type="Embed" ProgID="Equation.3" ShapeID="_x0000_i1056" DrawAspect="Content" ObjectID="_1728886829" r:id="rId69"/>
        </w:object>
      </w:r>
      <w:r w:rsidRPr="005922CA">
        <w:rPr>
          <w:rFonts w:ascii="Times New Roman" w:hAnsi="Times New Roman" w:cs="Times New Roman"/>
          <w:bCs/>
          <w:iCs/>
          <w:color w:val="000000"/>
          <w:position w:val="-28"/>
          <w:sz w:val="24"/>
          <w:szCs w:val="24"/>
        </w:rPr>
        <w:object w:dxaOrig="1100" w:dyaOrig="700">
          <v:shape id="_x0000_i1057" type="#_x0000_t75" style="width:54.5pt;height:35.65pt" o:ole="">
            <v:imagedata r:id="rId59" o:title=""/>
          </v:shape>
          <o:OLEObject Type="Embed" ProgID="Equation.3" ShapeID="_x0000_i1057" DrawAspect="Content" ObjectID="_1728886830" r:id="rId70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;    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</w:rPr>
        <w:object w:dxaOrig="1359" w:dyaOrig="660">
          <v:shape id="_x0000_i1058" type="#_x0000_t75" style="width:68.65pt;height:32.95pt" o:ole="">
            <v:imagedata r:id="rId61" o:title=""/>
          </v:shape>
          <o:OLEObject Type="Embed" ProgID="Equation.3" ShapeID="_x0000_i1058" DrawAspect="Content" ObjectID="_1728886831" r:id="rId71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;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</w:rPr>
        <w:object w:dxaOrig="800" w:dyaOrig="620">
          <v:shape id="_x0000_i1059" type="#_x0000_t75" style="width:39.7pt;height:30.3pt" o:ole="">
            <v:imagedata r:id="rId42" o:title=""/>
          </v:shape>
          <o:OLEObject Type="Embed" ProgID="Equation.3" ShapeID="_x0000_i1059" DrawAspect="Content" ObjectID="_1728886832" r:id="rId72"/>
        </w:objec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020" w:dyaOrig="620">
          <v:shape id="_x0000_i1060" type="#_x0000_t75" style="width:51.8pt;height:30.3pt" o:ole="">
            <v:imagedata r:id="rId64" o:title=""/>
          </v:shape>
          <o:OLEObject Type="Embed" ProgID="Equation.3" ShapeID="_x0000_i1060" DrawAspect="Content" ObjectID="_1728886833" r:id="rId73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</w:t>
      </w:r>
      <w:r w:rsidRPr="005922CA">
        <w:rPr>
          <w:rFonts w:ascii="Times New Roman" w:hAnsi="Times New Roman" w:cs="Times New Roman"/>
          <w:bCs/>
          <w:iCs/>
          <w:color w:val="000000"/>
          <w:position w:val="-24"/>
          <w:sz w:val="24"/>
          <w:szCs w:val="24"/>
          <w:lang w:val="en-US"/>
        </w:rPr>
        <w:object w:dxaOrig="1320" w:dyaOrig="620">
          <v:shape id="_x0000_i1061" type="#_x0000_t75" style="width:65.95pt;height:30.3pt" o:ole="">
            <v:imagedata r:id="rId66" o:title=""/>
          </v:shape>
          <o:OLEObject Type="Embed" ProgID="Equation.3" ShapeID="_x0000_i1061" DrawAspect="Content" ObjectID="_1728886834" r:id="rId74"/>
        </w:objec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   P = I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R = 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</w:t>
      </w:r>
    </w:p>
    <w:p w:rsidR="00522BA5" w:rsidRPr="005922CA" w:rsidRDefault="00522BA5" w:rsidP="00522BA5">
      <w:pPr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= I 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   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= I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perscript"/>
          <w:lang w:val="en-US"/>
        </w:rPr>
        <w:t>2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Q =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– 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;         S = U I </w:t>
      </w:r>
    </w:p>
    <w:p w:rsidR="00522BA5" w:rsidRPr="005922CA" w:rsidRDefault="00522BA5" w:rsidP="00522BA5">
      <w:pPr>
        <w:numPr>
          <w:ilvl w:val="2"/>
          <w:numId w:val="28"/>
        </w:numPr>
        <w:spacing w:after="0" w:line="24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По результатам построил графики зависимости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proofErr w:type="spell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cosφ</w:t>
      </w:r>
      <w:proofErr w:type="spell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;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),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f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(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).</w:t>
      </w: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922CA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noProof/>
          <w:color w:val="000000"/>
          <w:sz w:val="24"/>
          <w:szCs w:val="24"/>
        </w:rPr>
        <w:pict>
          <v:group id="_x0000_s1146" style="position:absolute;left:0;text-align:left;margin-left:57.4pt;margin-top:-8.85pt;width:352.35pt;height:177.5pt;z-index:251703296" coordorigin="1494,9284" coordsize="10080,5078">
            <v:shape id="_x0000_s1147" type="#_x0000_t202" style="position:absolute;left:10861;top:11437;width:713;height:547" filled="f" stroked="f">
              <v:textbox>
                <w:txbxContent>
                  <w:p w:rsidR="00F71FB5" w:rsidRPr="005E49AE" w:rsidRDefault="00F71FB5" w:rsidP="00522BA5">
                    <w:pPr>
                      <w:rPr>
                        <w:sz w:val="18"/>
                        <w:szCs w:val="18"/>
                        <w:vertAlign w:val="subscript"/>
                      </w:rPr>
                    </w:pPr>
                    <w:r w:rsidRPr="005E49AE">
                      <w:rPr>
                        <w:sz w:val="18"/>
                        <w:szCs w:val="18"/>
                        <w:lang w:val="en-US"/>
                      </w:rPr>
                      <w:t>X</w:t>
                    </w:r>
                    <w:r>
                      <w:rPr>
                        <w:sz w:val="18"/>
                        <w:szCs w:val="18"/>
                        <w:vertAlign w:val="subscript"/>
                      </w:rPr>
                      <w:t>с</w:t>
                    </w:r>
                  </w:p>
                </w:txbxContent>
              </v:textbox>
            </v:shape>
            <v:group id="_x0000_s1148" style="position:absolute;left:1494;top:9284;width:9900;height:5078" coordorigin="1494,9284" coordsize="9900,5078">
              <v:line id="_x0000_s1149" style="position:absolute;flip:y" from="2221,9810" to="2228,14298">
                <v:stroke endarrow="block"/>
              </v:line>
              <v:line id="_x0000_s1150" style="position:absolute;flip:y" from="2581,9817" to="2581,14298">
                <v:stroke endarrow="block"/>
              </v:line>
              <v:line id="_x0000_s1151" style="position:absolute;flip:y" from="2934,9817" to="2941,14305">
                <v:stroke endarrow="block"/>
              </v:line>
              <v:line id="_x0000_s1152" style="position:absolute;flip:y" from="1854,9817" to="1861,14305">
                <v:stroke endarrow="block"/>
              </v:line>
              <v:line id="_x0000_s1153" style="position:absolute" from="1854,14305" to="6534,14324">
                <v:stroke endarrow="block"/>
              </v:line>
              <v:shape id="_x0000_s1154" type="#_x0000_t202" style="position:absolute;left:1494;top:9291;width:2520;height:540" filled="f" stroked="f">
                <v:textbox style="mso-next-textbox:#_x0000_s1154">
                  <w:txbxContent>
                    <w:p w:rsidR="00F71FB5" w:rsidRPr="005E49AE" w:rsidRDefault="00F71FB5" w:rsidP="00522BA5">
                      <w:pPr>
                        <w:rPr>
                          <w:sz w:val="18"/>
                          <w:szCs w:val="18"/>
                          <w:lang w:val="en-US"/>
                        </w:rPr>
                      </w:pPr>
                      <w:proofErr w:type="spellStart"/>
                      <w:proofErr w:type="gramStart"/>
                      <w:r w:rsidRPr="005E49AE">
                        <w:rPr>
                          <w:sz w:val="18"/>
                          <w:szCs w:val="18"/>
                          <w:lang w:val="en-US"/>
                        </w:rPr>
                        <w:t>cos</w:t>
                      </w:r>
                      <w:r w:rsidRPr="005E49AE">
                        <w:rPr>
                          <w:bCs/>
                          <w:i/>
                          <w:iCs/>
                          <w:sz w:val="18"/>
                          <w:szCs w:val="18"/>
                          <w:lang w:val="en-US"/>
                        </w:rPr>
                        <w:t>φ</w:t>
                      </w:r>
                      <w:proofErr w:type="spellEnd"/>
                      <w:proofErr w:type="gramEnd"/>
                      <w:r w:rsidRPr="005E49AE">
                        <w:rPr>
                          <w:rFonts w:ascii="Arial" w:hAnsi="Arial" w:cs="Arial"/>
                          <w:bCs/>
                          <w:i/>
                          <w:iCs/>
                          <w:sz w:val="18"/>
                          <w:szCs w:val="18"/>
                          <w:lang w:val="en-US"/>
                        </w:rPr>
                        <w:t xml:space="preserve"> U</w:t>
                      </w:r>
                      <w:r w:rsidRPr="005E49AE">
                        <w:rPr>
                          <w:rFonts w:ascii="Arial" w:hAnsi="Arial" w:cs="Arial"/>
                          <w:bCs/>
                          <w:i/>
                          <w:iCs/>
                          <w:sz w:val="18"/>
                          <w:szCs w:val="18"/>
                          <w:vertAlign w:val="subscript"/>
                          <w:lang w:val="en-US"/>
                        </w:rPr>
                        <w:t>C</w:t>
                      </w:r>
                      <w:r w:rsidRPr="005E49AE">
                        <w:rPr>
                          <w:rFonts w:ascii="Arial" w:hAnsi="Arial" w:cs="Arial"/>
                          <w:bCs/>
                          <w:i/>
                          <w:iCs/>
                          <w:sz w:val="18"/>
                          <w:szCs w:val="18"/>
                          <w:lang w:val="en-US"/>
                        </w:rPr>
                        <w:t xml:space="preserve">  U</w:t>
                      </w:r>
                      <w:r w:rsidRPr="005E49AE">
                        <w:rPr>
                          <w:rFonts w:ascii="Arial" w:hAnsi="Arial" w:cs="Arial"/>
                          <w:bCs/>
                          <w:i/>
                          <w:iCs/>
                          <w:sz w:val="18"/>
                          <w:szCs w:val="18"/>
                          <w:vertAlign w:val="subscript"/>
                          <w:lang w:val="en-US"/>
                        </w:rPr>
                        <w:t xml:space="preserve">L </w:t>
                      </w:r>
                      <w:smartTag w:uri="urn:schemas-microsoft-com:office:smarttags" w:element="place">
                        <w:smartTag w:uri="urn:schemas-microsoft-com:office:smarttags" w:element="City">
                          <w:r w:rsidRPr="005E49AE">
                            <w:rPr>
                              <w:rFonts w:ascii="Arial" w:hAnsi="Arial" w:cs="Arial"/>
                              <w:bCs/>
                              <w:i/>
                              <w:iCs/>
                              <w:sz w:val="18"/>
                              <w:szCs w:val="18"/>
                              <w:lang w:val="en-US"/>
                            </w:rPr>
                            <w:t>U</w:t>
                          </w:r>
                          <w:r w:rsidRPr="005E49AE">
                            <w:rPr>
                              <w:rFonts w:ascii="Arial" w:hAnsi="Arial" w:cs="Arial"/>
                              <w:bCs/>
                              <w:i/>
                              <w:iCs/>
                              <w:sz w:val="18"/>
                              <w:szCs w:val="18"/>
                              <w:vertAlign w:val="subscript"/>
                              <w:lang w:val="en-US"/>
                            </w:rPr>
                            <w:t>R</w:t>
                          </w:r>
                        </w:smartTag>
                      </w:smartTag>
                      <w:r w:rsidRPr="005E49AE">
                        <w:rPr>
                          <w:rFonts w:ascii="Arial" w:hAnsi="Arial" w:cs="Arial"/>
                          <w:bCs/>
                          <w:i/>
                          <w:iCs/>
                          <w:sz w:val="18"/>
                          <w:szCs w:val="18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  <v:shape id="_x0000_s1155" type="#_x0000_t202" style="position:absolute;left:6001;top:13777;width:719;height:495" filled="f" stroked="f">
                <v:textbox style="mso-next-textbox:#_x0000_s1155">
                  <w:txbxContent>
                    <w:p w:rsidR="00F71FB5" w:rsidRPr="003D4780" w:rsidRDefault="00F71FB5" w:rsidP="00522BA5">
                      <w:pPr>
                        <w:rPr>
                          <w:sz w:val="18"/>
                          <w:szCs w:val="18"/>
                          <w:vertAlign w:val="subscript"/>
                          <w:lang w:val="en-US"/>
                        </w:rPr>
                      </w:pPr>
                      <w:r w:rsidRPr="003D4780">
                        <w:rPr>
                          <w:sz w:val="18"/>
                          <w:szCs w:val="18"/>
                          <w:lang w:val="en-US"/>
                        </w:rPr>
                        <w:t>X</w:t>
                      </w:r>
                      <w:r w:rsidRPr="003D4780">
                        <w:rPr>
                          <w:sz w:val="18"/>
                          <w:szCs w:val="18"/>
                          <w:vertAlign w:val="subscript"/>
                          <w:lang w:val="en-US"/>
                        </w:rPr>
                        <w:t>C</w:t>
                      </w:r>
                    </w:p>
                  </w:txbxContent>
                </v:textbox>
              </v:shape>
              <v:line id="_x0000_s1156" style="position:absolute;flip:x y" from="3301,9817" to="3302,14362">
                <v:stroke endarrow="block"/>
              </v:line>
              <v:line id="_x0000_s1157" style="position:absolute;flip:y" from="7435,9869" to="7435,14009">
                <v:stroke endarrow="block"/>
              </v:line>
              <v:line id="_x0000_s1158" style="position:absolute;flip:y" from="7794,9824" to="7794,13964">
                <v:stroke endarrow="block"/>
              </v:line>
              <v:line id="_x0000_s1159" style="position:absolute;flip:y" from="8154,9824" to="8154,13964">
                <v:stroke endarrow="block"/>
              </v:line>
              <v:line id="_x0000_s1160" style="position:absolute" from="8154,11984" to="11394,11984">
                <v:stroke endarrow="block"/>
              </v:line>
              <v:shape id="_x0000_s1161" type="#_x0000_t202" style="position:absolute;left:7254;top:9284;width:1260;height:540" filled="f" stroked="f">
                <v:textbox style="mso-next-textbox:#_x0000_s1161">
                  <w:txbxContent>
                    <w:p w:rsidR="00F71FB5" w:rsidRPr="005E49AE" w:rsidRDefault="00F71FB5" w:rsidP="00522BA5">
                      <w:pPr>
                        <w:rPr>
                          <w:sz w:val="18"/>
                          <w:szCs w:val="18"/>
                          <w:lang w:val="en-US"/>
                        </w:rPr>
                      </w:pPr>
                      <w:r w:rsidRPr="005E49AE">
                        <w:rPr>
                          <w:sz w:val="18"/>
                          <w:szCs w:val="18"/>
                          <w:lang w:val="en-US"/>
                        </w:rPr>
                        <w:t>S  Q   P</w:t>
                      </w:r>
                    </w:p>
                  </w:txbxContent>
                </v:textbox>
              </v:shape>
            </v:group>
          </v:group>
        </w:pict>
      </w: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spacing w:line="360" w:lineRule="auto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numPr>
          <w:ilvl w:val="0"/>
          <w:numId w:val="28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По результатам построил векторные диаграммы токов и напряжений для трех различных режимов цепи       Масштаб по напряжению М</w:t>
      </w:r>
      <w:proofErr w:type="gramStart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vertAlign w:val="subscript"/>
          <w:lang w:val="en-US"/>
        </w:rPr>
        <w:t>U</w:t>
      </w:r>
      <w:proofErr w:type="gramEnd"/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  <w:lang w:val="en-US"/>
        </w:rPr>
        <w:t xml:space="preserve"> = ______________</w:t>
      </w:r>
    </w:p>
    <w:p w:rsidR="00522BA5" w:rsidRPr="005922CA" w:rsidRDefault="005922CA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noProof/>
          <w:color w:val="000000"/>
          <w:sz w:val="24"/>
          <w:szCs w:val="24"/>
        </w:rPr>
        <w:pict>
          <v:group id="_x0000_s1162" style="position:absolute;margin-left:.25pt;margin-top:6.1pt;width:341.75pt;height:240.5pt;z-index:251704320" coordorigin="1706,2084" coordsize="8968,7020">
            <v:line id="_x0000_s1163" style="position:absolute" from="1706,5086" to="5666,5086">
              <v:stroke endarrow="block"/>
            </v:line>
            <v:line id="_x0000_s1164" style="position:absolute" from="6714,5144" to="10674,5144">
              <v:stroke endarrow="block"/>
            </v:line>
            <v:line id="_x0000_s1165" style="position:absolute" from="2394,9104" to="6714,9104">
              <v:stroke endarrow="block"/>
            </v:line>
            <v:shape id="_x0000_s1166" type="#_x0000_t202" style="position:absolute;left:2034;top:2084;width:1260;height:540" filled="f" stroked="f">
              <v:textbox>
                <w:txbxContent>
                  <w:p w:rsidR="00F71FB5" w:rsidRPr="004D63C1" w:rsidRDefault="00F71FB5" w:rsidP="00522BA5">
                    <w:pPr>
                      <w:rPr>
                        <w:vertAlign w:val="subscript"/>
                        <w:lang w:val="en-US"/>
                      </w:rPr>
                    </w:pPr>
                    <w:r w:rsidRPr="003D4780">
                      <w:rPr>
                        <w:sz w:val="18"/>
                        <w:szCs w:val="18"/>
                        <w:lang w:val="en-US"/>
                      </w:rPr>
                      <w:t>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>L</w:t>
                    </w:r>
                    <w:r w:rsidRPr="003D4780">
                      <w:rPr>
                        <w:sz w:val="18"/>
                        <w:szCs w:val="18"/>
                        <w:lang w:val="en-US"/>
                      </w:rPr>
                      <w:t>&lt; 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>C</w:t>
                    </w:r>
                  </w:p>
                </w:txbxContent>
              </v:textbox>
            </v:shape>
            <v:shape id="_x0000_s1167" type="#_x0000_t202" style="position:absolute;left:6894;top:2084;width:1260;height:540" filled="f" stroked="f">
              <v:textbox>
                <w:txbxContent>
                  <w:p w:rsidR="00F71FB5" w:rsidRPr="004D63C1" w:rsidRDefault="00F71FB5" w:rsidP="00522BA5">
                    <w:pPr>
                      <w:rPr>
                        <w:vertAlign w:val="subscript"/>
                        <w:lang w:val="en-US"/>
                      </w:rPr>
                    </w:pPr>
                    <w:r w:rsidRPr="003D4780">
                      <w:rPr>
                        <w:sz w:val="18"/>
                        <w:szCs w:val="18"/>
                        <w:lang w:val="en-US"/>
                      </w:rPr>
                      <w:t>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 xml:space="preserve">L </w:t>
                    </w:r>
                    <w:r w:rsidRPr="003D4780">
                      <w:rPr>
                        <w:sz w:val="18"/>
                        <w:szCs w:val="18"/>
                        <w:lang w:val="en-US"/>
                      </w:rPr>
                      <w:t>&gt;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>L</w:t>
                    </w:r>
                  </w:p>
                  <w:p w:rsidR="00F71FB5" w:rsidRPr="004D63C1" w:rsidRDefault="00F71FB5" w:rsidP="00522BA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168" type="#_x0000_t202" style="position:absolute;left:7974;top:5864;width:1260;height:540" filled="f" stroked="f">
              <v:textbox>
                <w:txbxContent>
                  <w:p w:rsidR="00F71FB5" w:rsidRPr="004D63C1" w:rsidRDefault="00F71FB5" w:rsidP="00522BA5">
                    <w:pPr>
                      <w:rPr>
                        <w:vertAlign w:val="subscript"/>
                        <w:lang w:val="en-US"/>
                      </w:rPr>
                    </w:pPr>
                    <w:r w:rsidRPr="003D4780">
                      <w:rPr>
                        <w:sz w:val="18"/>
                        <w:szCs w:val="18"/>
                        <w:lang w:val="en-US"/>
                      </w:rPr>
                      <w:t>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>L</w:t>
                    </w:r>
                    <w:r w:rsidRPr="003D4780">
                      <w:rPr>
                        <w:sz w:val="18"/>
                        <w:szCs w:val="18"/>
                        <w:lang w:val="en-US"/>
                      </w:rPr>
                      <w:t>≈ X</w:t>
                    </w:r>
                    <w:r w:rsidRPr="003D4780">
                      <w:rPr>
                        <w:sz w:val="18"/>
                        <w:szCs w:val="18"/>
                        <w:vertAlign w:val="subscript"/>
                        <w:lang w:val="en-US"/>
                      </w:rPr>
                      <w:t>C</w:t>
                    </w:r>
                  </w:p>
                  <w:p w:rsidR="00F71FB5" w:rsidRDefault="00F71FB5" w:rsidP="00522BA5"/>
                </w:txbxContent>
              </v:textbox>
            </v:shape>
          </v:group>
        </w:pict>
      </w: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522BA5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9E14EA" w:rsidRPr="005922CA" w:rsidRDefault="009E14EA" w:rsidP="00AE7803">
      <w:pPr>
        <w:rPr>
          <w:rFonts w:ascii="Times New Roman" w:hAnsi="Times New Roman" w:cs="Times New Roman"/>
          <w:bCs/>
          <w:iCs/>
          <w:color w:val="000000"/>
          <w:sz w:val="24"/>
          <w:szCs w:val="24"/>
        </w:rPr>
      </w:pPr>
    </w:p>
    <w:p w:rsidR="00522BA5" w:rsidRPr="005922CA" w:rsidRDefault="00522BA5" w:rsidP="00AE7803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Cs/>
          <w:iCs/>
          <w:color w:val="000000"/>
          <w:sz w:val="24"/>
          <w:szCs w:val="24"/>
        </w:rPr>
        <w:t>Вывод:</w:t>
      </w: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Практическая работа №</w:t>
      </w:r>
      <w:r w:rsidR="00522BA5" w:rsidRPr="005922CA">
        <w:rPr>
          <w:rFonts w:ascii="Times New Roman" w:hAnsi="Times New Roman" w:cs="Times New Roman"/>
          <w:b/>
          <w:sz w:val="24"/>
          <w:szCs w:val="24"/>
        </w:rPr>
        <w:t>4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Расчёт цепи переменного тока с последовательным соединением </w:t>
      </w:r>
      <w:r w:rsidR="00522BA5" w:rsidRPr="005922CA">
        <w:rPr>
          <w:rFonts w:ascii="Times New Roman" w:hAnsi="Times New Roman" w:cs="Times New Roman"/>
          <w:b/>
          <w:sz w:val="24"/>
          <w:szCs w:val="24"/>
        </w:rPr>
        <w:t>сопротивления ёмкости</w:t>
      </w:r>
      <w:r w:rsidRPr="005922CA">
        <w:rPr>
          <w:rFonts w:ascii="Times New Roman" w:hAnsi="Times New Roman" w:cs="Times New Roman"/>
          <w:b/>
          <w:sz w:val="24"/>
          <w:szCs w:val="24"/>
        </w:rPr>
        <w:t xml:space="preserve"> и катушки индуктивност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lastRenderedPageBreak/>
        <w:t>Цель:</w:t>
      </w:r>
      <w:r w:rsidRPr="005922CA">
        <w:rPr>
          <w:rFonts w:ascii="Times New Roman" w:hAnsi="Times New Roman" w:cs="Times New Roman"/>
          <w:sz w:val="24"/>
          <w:szCs w:val="24"/>
        </w:rPr>
        <w:t xml:space="preserve"> исследовать неразветвленную цепь переменного тока на подтверждение основных расчетных формул; построить векторную диаграмму тока и напряжений, треугольники сопротивлений и мощностей при последовательном соединении элементов цеп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Оборудование:</w:t>
      </w:r>
      <w:r w:rsidRPr="005922CA">
        <w:rPr>
          <w:rFonts w:ascii="Times New Roman" w:hAnsi="Times New Roman" w:cs="Times New Roman"/>
          <w:sz w:val="24"/>
          <w:szCs w:val="24"/>
        </w:rPr>
        <w:t xml:space="preserve">  источник переменного тока – 3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; вольтметр – (0÷30) В; амперметр - (0÷2) А; ваттметр; магазин сопротивлений; магазин емкостей; ЛС НТЦ -07 “ТОЭ”.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Вопросы для самопроверк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понятия активного и реактивного сопротивлений цепи, формулы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для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из расчета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понятия активной и реактивной мощностей цепи, формулы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для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из расчета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нятия полного сопротивления и мощности в цепях переменного тока мощности в цепях переменного тока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равила построения временных и векторных диаграмм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нятие начальной фазы и сдвига фаз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орядок выполнения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. Определить размещение приборов на столе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. Собрать электрическую цепь согласно предложенной схеме (рис.10)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BE3546B" wp14:editId="6B2A63C9">
            <wp:extent cx="5934075" cy="1924050"/>
            <wp:effectExtent l="19050" t="0" r="9525" b="0"/>
            <wp:docPr id="61" name="Рисунок 5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4.jpg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ис.10  Схема неразветвленной цепи переменного тока с активным сопротивлением и емкостью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Установить заданные преподавателем параметры всех элементов схемы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пряжение источника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30В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Активное сопротивление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28 О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Емкость конденсатора (батареи конденсаторов): С = 212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4.Предьявить собранную схему для проверки преподавателю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 Включить источник питания и произвести необходимые измерения, результаты которых занести в табл. 9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9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7"/>
        <w:gridCol w:w="831"/>
        <w:gridCol w:w="992"/>
        <w:gridCol w:w="849"/>
        <w:gridCol w:w="778"/>
        <w:gridCol w:w="779"/>
        <w:gridCol w:w="778"/>
        <w:gridCol w:w="779"/>
        <w:gridCol w:w="779"/>
        <w:gridCol w:w="778"/>
        <w:gridCol w:w="779"/>
        <w:gridCol w:w="942"/>
      </w:tblGrid>
      <w:tr w:rsidR="009E14EA" w:rsidRPr="005922CA" w:rsidTr="00AE7803">
        <w:trPr>
          <w:trHeight w:val="830"/>
        </w:trPr>
        <w:tc>
          <w:tcPr>
            <w:tcW w:w="411" w:type="dxa"/>
            <w:vMerge w:val="restart"/>
            <w:textDirection w:val="btLr"/>
            <w:vAlign w:val="center"/>
          </w:tcPr>
          <w:p w:rsidR="009E14EA" w:rsidRPr="005922CA" w:rsidRDefault="009E14EA" w:rsidP="00AE7803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№ опыта</w:t>
            </w:r>
          </w:p>
        </w:tc>
        <w:tc>
          <w:tcPr>
            <w:tcW w:w="2674" w:type="dxa"/>
            <w:gridSpan w:val="3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Измерено</w:t>
            </w:r>
          </w:p>
        </w:tc>
        <w:tc>
          <w:tcPr>
            <w:tcW w:w="6237" w:type="dxa"/>
            <w:gridSpan w:val="8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ычисл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766"/>
        </w:trPr>
        <w:tc>
          <w:tcPr>
            <w:tcW w:w="411" w:type="dxa"/>
            <w:vMerge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3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,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993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,А</w:t>
            </w:r>
          </w:p>
        </w:tc>
        <w:tc>
          <w:tcPr>
            <w:tcW w:w="85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,Вт</w:t>
            </w: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Хс</w:t>
            </w:r>
            <w:proofErr w:type="spellEnd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, Ом</w:t>
            </w: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Z,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Ом</w:t>
            </w: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Cos </w:t>
            </w:r>
            <m:oMath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φ</m:t>
              </m:r>
            </m:oMath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R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</w:t>
            </w: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</w:t>
            </w: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∙</m:t>
              </m:r>
            </m:oMath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 A</w:t>
            </w: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Q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, вар</w:t>
            </w: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z w:val="24"/>
                  <w:szCs w:val="24"/>
                  <w:lang w:val="en-US"/>
                </w:rPr>
                <m:t>φ</m:t>
              </m:r>
            </m:oMath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,град</w:t>
            </w:r>
          </w:p>
        </w:tc>
      </w:tr>
      <w:tr w:rsidR="009E14EA" w:rsidRPr="005922CA" w:rsidTr="00AE7803">
        <w:trPr>
          <w:trHeight w:val="627"/>
        </w:trPr>
        <w:tc>
          <w:tcPr>
            <w:tcW w:w="41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3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553"/>
        </w:trPr>
        <w:tc>
          <w:tcPr>
            <w:tcW w:w="41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3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493"/>
        </w:trPr>
        <w:tc>
          <w:tcPr>
            <w:tcW w:w="41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31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9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0" w:type="dxa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6. Отключить источник питания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7. Произвести необходимые расчеты по формулам: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5922CA">
        <w:rPr>
          <w:rFonts w:ascii="Times New Roman" w:hAnsi="Times New Roman" w:cs="Times New Roman"/>
          <w:b/>
          <w:sz w:val="24"/>
          <w:szCs w:val="24"/>
        </w:rPr>
        <w:t>Хс</w:t>
      </w:r>
      <w:proofErr w:type="spellEnd"/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 xml:space="preserve"> = 1 / (2</w:t>
      </w:r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∙π∙f∙C</m:t>
        </m:r>
      </m:oMath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); U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 xml:space="preserve"> = I</w:t>
      </w:r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∙</m:t>
        </m:r>
      </m:oMath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 xml:space="preserve"> U; cos </w:t>
      </w:r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φ</m:t>
        </m:r>
      </m:oMath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 xml:space="preserve"> = R / Z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b/>
          <w:sz w:val="24"/>
          <w:szCs w:val="24"/>
          <w:lang w:val="en-US"/>
        </w:rPr>
        <w:t>Z = U / I; U</w:t>
      </w:r>
      <w:r w:rsidRPr="005922CA">
        <w:rPr>
          <w:rFonts w:ascii="Times New Roman" w:hAnsi="Times New Roman" w:cs="Times New Roman"/>
          <w:b/>
          <w:sz w:val="24"/>
          <w:szCs w:val="24"/>
          <w:vertAlign w:val="subscript"/>
        </w:rPr>
        <w:t>С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= I 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2" type="#_x0000_t75" style="width:3.35pt;height:16.8pt" equationxml="&lt;">
            <v:imagedata r:id="rId76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 Q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5922CA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3" type="#_x0000_t75" style="width:3.35pt;height:16.8pt" equationxml="&lt;">
            <v:imagedata r:id="rId76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arcos R/Z,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Хс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– емкостное (реактивное) сопротивление; </w:t>
      </w:r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π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3.14; </w:t>
      </w:r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f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- частота тока (50 Гц);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С-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электроемкость конденсатора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- падение напряжения на активном сопротивлении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сила тока в цепи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активное сопротивление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полная мощность цепи;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m:rPr>
            <m:sty m:val="bi"/>
          </m:rPr>
          <w:rPr>
            <w:rFonts w:ascii="Cambria Math" w:hAnsi="Cambria Math" w:cs="Times New Roman"/>
            <w:sz w:val="24"/>
            <w:szCs w:val="24"/>
            <w:lang w:val="en-US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– коэффициент мощности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полное сопротивление цепи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напряжение источника питания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падение напряжения на реактивном сопротивлении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</w:rPr>
        <w:t xml:space="preserve">– емкостная (реактивная) мощность цепи;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- сдвиг фаз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8. Расчеты занести в табл. 9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9. Изменить исходные параметры цеп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Емкость конденсатора (батареи конденсаторов): С = 71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0. Повторить пункты 4-8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1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Емкость конденсатора (батареи конденсаторов): С = 25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2. Повторить пункты 4-8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3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Активное сопротивление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250 Ом; емкость конденсатора (батареи конденсаторов): С = 121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4. Повторить пункты 4-8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15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Емкость конденсатора (батареи конденсаторов): С = 71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6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Емкость конденсатора (батареи конденсаторов): С = 25 мкФ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7.Разобрать электрическую цепь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8. На основании опытных данных и расчетов сделать вывод о характере изменения тока, мощности, падения напряжения на участках цепи в зависимости от изменения активно и емкостного сопротивлений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9. По результатам первого опта (на миллиметровой бумаге) в масштабе построить векторную диаграмму тока и напряжений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9E14EA" w:rsidRPr="005922CA" w:rsidRDefault="009E14EA" w:rsidP="009E14EA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Как изменяется соотношение падений напряжения на активном емкостном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элементах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цепи при изменении активного сопротивления? Емкости?</w:t>
      </w:r>
    </w:p>
    <w:p w:rsidR="009E14EA" w:rsidRPr="005922CA" w:rsidRDefault="009E14EA" w:rsidP="009E14EA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Как изменяется падение напряжения на активном и емкостном элементах цепи, если изменить частоту сети при прочих неизменных параметрах?</w:t>
      </w:r>
    </w:p>
    <w:p w:rsidR="009E14EA" w:rsidRPr="005922CA" w:rsidRDefault="009E14EA" w:rsidP="009E14EA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Почему ток в цепи с емкостью опережает по фазе напряжения на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90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p>
        </m:sSup>
      </m:oMath>
      <w:r w:rsidRPr="005922CA">
        <w:rPr>
          <w:rFonts w:ascii="Times New Roman" w:hAnsi="Times New Roman" w:cs="Times New Roman"/>
          <w:sz w:val="24"/>
          <w:szCs w:val="24"/>
        </w:rPr>
        <w:t>?</w:t>
      </w:r>
    </w:p>
    <w:p w:rsidR="009E14EA" w:rsidRPr="005922CA" w:rsidRDefault="009E14EA" w:rsidP="00AE7803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Лабораторная работа №</w:t>
      </w:r>
      <w:r w:rsidR="00401B73" w:rsidRPr="005922CA">
        <w:rPr>
          <w:rFonts w:ascii="Times New Roman" w:hAnsi="Times New Roman" w:cs="Times New Roman"/>
          <w:b/>
          <w:sz w:val="24"/>
          <w:szCs w:val="24"/>
        </w:rPr>
        <w:t>10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Исследование трехфазной цепи при соединении приемников «звездой»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Цель:</w:t>
      </w:r>
      <w:r w:rsidRPr="005922CA">
        <w:rPr>
          <w:rFonts w:ascii="Times New Roman" w:hAnsi="Times New Roman" w:cs="Times New Roman"/>
          <w:sz w:val="24"/>
          <w:szCs w:val="24"/>
        </w:rPr>
        <w:t xml:space="preserve"> экспериментально проверить свойства цепи трехфазного тока при соединении преемников «звездой»; выяснить роль нулевого провода в четырехпроходной системе трехфазного тока; построить векторные диаграммы для трехфазной цеп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Оборудование:</w:t>
      </w:r>
      <w:r w:rsidRPr="005922CA">
        <w:rPr>
          <w:rFonts w:ascii="Times New Roman" w:hAnsi="Times New Roman" w:cs="Times New Roman"/>
          <w:sz w:val="24"/>
          <w:szCs w:val="24"/>
        </w:rPr>
        <w:t xml:space="preserve">  источник трехфазного тока – 3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; вольтметр – (0÷30) В; амперметр - (0÷1) А, 3шт.; амперметр - (0÷2) А; магазин сопротивлений - 3 шт.; однополюсный выключатель; ЛС НТЦ -07 “ТОЭ”.</w:t>
      </w:r>
    </w:p>
    <w:p w:rsidR="009E14EA" w:rsidRPr="005922CA" w:rsidRDefault="009E14EA" w:rsidP="009E14EA">
      <w:pPr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Вопросы для самопроверк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лучение трехфазного тока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виды соединений потребителей в трехфазных цепях переменного тока, основные расчетные формулы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Понятие фазного и линейного токов и напряжений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нятие симметричной нагрузки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понятие нулевого провода, его назначение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lastRenderedPageBreak/>
        <w:t>Порядок выполнения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. Определить размещение приборов на столе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2. Собрать электрическую цепь согласно предложенной схеме (рис.11)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430AD5" wp14:editId="2B036E1D">
            <wp:extent cx="5943600" cy="2533650"/>
            <wp:effectExtent l="19050" t="0" r="0" b="0"/>
            <wp:docPr id="119" name="Рисунок 6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6.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ис. 11. Схема трехфазной цепи переменного тока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Установить заданные преподавателем параметры всех элементов схемы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пряжение источника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52/30 В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Сопротивление фаз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А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</w:t>
      </w:r>
      <w:r w:rsidRPr="005922CA">
        <w:rPr>
          <w:rFonts w:ascii="Times New Roman" w:hAnsi="Times New Roman" w:cs="Times New Roman"/>
          <w:sz w:val="24"/>
          <w:szCs w:val="24"/>
        </w:rPr>
        <w:t>= 100 О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4. Предъявить собранную схему для проверки преподавателю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5. Включить источник питания и произвести необходимые измерения, результаты которых занести в табл.10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right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блица 10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Измерения и вычислени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6"/>
        <w:gridCol w:w="854"/>
        <w:gridCol w:w="544"/>
        <w:gridCol w:w="541"/>
        <w:gridCol w:w="546"/>
        <w:gridCol w:w="586"/>
        <w:gridCol w:w="582"/>
        <w:gridCol w:w="587"/>
        <w:gridCol w:w="672"/>
        <w:gridCol w:w="672"/>
        <w:gridCol w:w="681"/>
        <w:gridCol w:w="535"/>
        <w:gridCol w:w="573"/>
        <w:gridCol w:w="569"/>
        <w:gridCol w:w="573"/>
        <w:gridCol w:w="550"/>
      </w:tblGrid>
      <w:tr w:rsidR="009E14EA" w:rsidRPr="005922CA" w:rsidTr="00AE7803">
        <w:trPr>
          <w:trHeight w:val="461"/>
        </w:trPr>
        <w:tc>
          <w:tcPr>
            <w:tcW w:w="413" w:type="dxa"/>
            <w:vMerge w:val="restart"/>
            <w:textDirection w:val="btLr"/>
            <w:vAlign w:val="center"/>
          </w:tcPr>
          <w:p w:rsidR="009E14EA" w:rsidRPr="005922CA" w:rsidRDefault="009E14EA" w:rsidP="00AE7803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№ опыта</w:t>
            </w:r>
          </w:p>
        </w:tc>
        <w:tc>
          <w:tcPr>
            <w:tcW w:w="641" w:type="dxa"/>
            <w:vMerge w:val="restart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Ключ</w:t>
            </w:r>
            <w:proofErr w:type="gram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К</w:t>
            </w:r>
            <w:proofErr w:type="gramEnd"/>
          </w:p>
        </w:tc>
        <w:tc>
          <w:tcPr>
            <w:tcW w:w="6083" w:type="dxa"/>
            <w:gridSpan w:val="10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Измер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4" w:type="dxa"/>
            <w:gridSpan w:val="4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ычислено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571"/>
        </w:trPr>
        <w:tc>
          <w:tcPr>
            <w:tcW w:w="413" w:type="dxa"/>
            <w:vMerge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41" w:type="dxa"/>
            <w:vMerge/>
            <w:tcBorders>
              <w:right w:val="single" w:sz="4" w:space="0" w:color="auto"/>
            </w:tcBorders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A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А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B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A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В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С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A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В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ВС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СА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N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A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A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т</w:t>
            </w: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B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т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P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т</w:t>
            </w: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P,</w:t>
            </w:r>
          </w:p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т</w:t>
            </w:r>
          </w:p>
        </w:tc>
      </w:tr>
      <w:tr w:rsidR="009E14EA" w:rsidRPr="005922CA" w:rsidTr="00AE7803">
        <w:trPr>
          <w:trHeight w:val="383"/>
        </w:trPr>
        <w:tc>
          <w:tcPr>
            <w:tcW w:w="413" w:type="dxa"/>
            <w:vMerge w:val="restart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641" w:type="dxa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кл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382"/>
        </w:trPr>
        <w:tc>
          <w:tcPr>
            <w:tcW w:w="413" w:type="dxa"/>
            <w:vMerge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41" w:type="dxa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Откл</w:t>
            </w:r>
            <w:proofErr w:type="spellEnd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383"/>
        </w:trPr>
        <w:tc>
          <w:tcPr>
            <w:tcW w:w="413" w:type="dxa"/>
            <w:vMerge w:val="restart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41" w:type="dxa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кл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382"/>
        </w:trPr>
        <w:tc>
          <w:tcPr>
            <w:tcW w:w="413" w:type="dxa"/>
            <w:vMerge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41" w:type="dxa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Откл</w:t>
            </w:r>
            <w:proofErr w:type="spellEnd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383"/>
        </w:trPr>
        <w:tc>
          <w:tcPr>
            <w:tcW w:w="413" w:type="dxa"/>
            <w:vMerge w:val="restart"/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3</w:t>
            </w:r>
          </w:p>
        </w:tc>
        <w:tc>
          <w:tcPr>
            <w:tcW w:w="641" w:type="dxa"/>
            <w:tcBorders>
              <w:righ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Вкл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14EA" w:rsidRPr="005922CA" w:rsidTr="00AE7803">
        <w:trPr>
          <w:trHeight w:val="382"/>
        </w:trPr>
        <w:tc>
          <w:tcPr>
            <w:tcW w:w="413" w:type="dxa"/>
            <w:vMerge/>
            <w:vAlign w:val="center"/>
          </w:tcPr>
          <w:p w:rsidR="009E14EA" w:rsidRPr="005922CA" w:rsidRDefault="009E14EA" w:rsidP="00AE7803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41" w:type="dxa"/>
            <w:tcBorders>
              <w:right w:val="single" w:sz="4" w:space="0" w:color="auto"/>
            </w:tcBorders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Откл</w:t>
            </w:r>
            <w:proofErr w:type="spellEnd"/>
            <w:r w:rsidRPr="005922C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" w:type="dxa"/>
            <w:tcBorders>
              <w:left w:val="single" w:sz="4" w:space="0" w:color="auto"/>
            </w:tcBorders>
            <w:vAlign w:val="center"/>
          </w:tcPr>
          <w:p w:rsidR="009E14EA" w:rsidRPr="005922CA" w:rsidRDefault="009E14EA" w:rsidP="00AE780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6. Разомкнуть ключ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5922CA">
        <w:rPr>
          <w:rFonts w:ascii="Times New Roman" w:hAnsi="Times New Roman" w:cs="Times New Roman"/>
          <w:sz w:val="24"/>
          <w:szCs w:val="24"/>
        </w:rPr>
        <w:t xml:space="preserve"> и произвести необходимые измерения, результаты которых занести в табл. 10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7. Отключить источник питания. 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8. Произвести необходимые расчеты по формулам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4" type="#_x0000_t75" style="width:3.35pt;height:16.8pt" equationxml="&lt;">
            <v:imagedata r:id="rId76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А 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5" type="#_x0000_t75" style="width:3.35pt;height:16.8pt" equationxml="&lt;">
            <v:imagedata r:id="rId76" o:title="" chromakey="white"/>
          </v:shape>
        </w:pic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6" type="#_x0000_t75" style="width:3.35pt;height:16.8pt" equationxml="&lt;">
            <v:imagedata r:id="rId76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7" type="#_x0000_t75" style="width:3.35pt;height:16.8pt" equationxml="&lt;">
            <v:imagedata r:id="rId76" o:title="" chromakey="white"/>
          </v:shape>
        </w:pic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 xml:space="preserve">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8" type="#_x0000_t75" style="width:3.35pt;height:16.8pt" equationxml="&lt;">
            <v:imagedata r:id="rId76" o:title="" chromakey="white"/>
          </v:shape>
        </w:pic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</w:t>
      </w:r>
      <w:r w:rsidR="005922CA" w:rsidRPr="005922CA">
        <w:rPr>
          <w:rFonts w:ascii="Times New Roman" w:hAnsi="Times New Roman" w:cs="Times New Roman"/>
          <w:position w:val="-11"/>
          <w:sz w:val="24"/>
          <w:szCs w:val="24"/>
        </w:rPr>
        <w:pict>
          <v:shape id="_x0000_i1069" type="#_x0000_t75" style="width:3.35pt;height:16.8pt" equationxml="&lt;">
            <v:imagedata r:id="rId76" o:title="" chromakey="white"/>
          </v:shape>
        </w:pic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5922CA">
        <w:rPr>
          <w:rFonts w:ascii="Times New Roman" w:hAnsi="Times New Roman" w:cs="Times New Roman"/>
          <w:sz w:val="24"/>
          <w:szCs w:val="24"/>
        </w:rPr>
        <w:t>+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 </w:t>
      </w:r>
      <w:r w:rsidRPr="005922CA">
        <w:rPr>
          <w:rFonts w:ascii="Times New Roman" w:hAnsi="Times New Roman" w:cs="Times New Roman"/>
          <w:sz w:val="24"/>
          <w:szCs w:val="24"/>
        </w:rPr>
        <w:t xml:space="preserve">- активная мощность в соответствующей фазе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 </w:t>
      </w:r>
      <w:r w:rsidRPr="005922CA">
        <w:rPr>
          <w:rFonts w:ascii="Times New Roman" w:hAnsi="Times New Roman" w:cs="Times New Roman"/>
          <w:sz w:val="24"/>
          <w:szCs w:val="24"/>
        </w:rPr>
        <w:t xml:space="preserve">- сила тока в соответствующей фазе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 </w:t>
      </w:r>
      <w:r w:rsidRPr="005922CA">
        <w:rPr>
          <w:rFonts w:ascii="Times New Roman" w:hAnsi="Times New Roman" w:cs="Times New Roman"/>
          <w:sz w:val="24"/>
          <w:szCs w:val="24"/>
        </w:rPr>
        <w:t xml:space="preserve">- фазное напряжение;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proofErr w:type="gramStart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В</w:t>
      </w:r>
      <w:r w:rsidRPr="005922C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 </w:t>
      </w:r>
      <w:r w:rsidRPr="005922CA">
        <w:rPr>
          <w:rFonts w:ascii="Times New Roman" w:hAnsi="Times New Roman" w:cs="Times New Roman"/>
          <w:sz w:val="24"/>
          <w:szCs w:val="24"/>
        </w:rPr>
        <w:t xml:space="preserve">- коэффициент мощности в соответствующей фазе;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активная мощность в цеп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9. Расчеты занести в табл. 10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0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Сопротивление фазы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>= 30 Ом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опротивление фазы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В </w:t>
      </w:r>
      <w:r w:rsidRPr="005922CA">
        <w:rPr>
          <w:rFonts w:ascii="Times New Roman" w:hAnsi="Times New Roman" w:cs="Times New Roman"/>
          <w:sz w:val="24"/>
          <w:szCs w:val="24"/>
        </w:rPr>
        <w:t>= 50 Ом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опротивление фазы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С </w:t>
      </w:r>
      <w:r w:rsidRPr="005922CA">
        <w:rPr>
          <w:rFonts w:ascii="Times New Roman" w:hAnsi="Times New Roman" w:cs="Times New Roman"/>
          <w:sz w:val="24"/>
          <w:szCs w:val="24"/>
        </w:rPr>
        <w:t>= 100 О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1. Повторить пункты 4-9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2. Изменить исходные параметры цепи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Сопротивление фазы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 xml:space="preserve">: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 w:rsidRPr="005922CA">
        <w:rPr>
          <w:rFonts w:ascii="Times New Roman" w:hAnsi="Times New Roman" w:cs="Times New Roman"/>
          <w:sz w:val="24"/>
          <w:szCs w:val="24"/>
        </w:rPr>
        <w:t>= ∞ Ом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3. Повторить пункты 4-9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4. Разобрать электрическую цепь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5. Построить векторные диаграммы напряжений и токов для опытов с нулевым проводом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16. На основании опытных данных, расчетов и векторных диаграмм сделать выводы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о целесообразности нейтрального провода при симметричной нагрузке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о роли нейтрального провода при несимметричной нагрузке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о роли нейтрального провода при несимметричной нагрузке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- о роли нейтрального провода при обрыве линейного провода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1. Что такое «перекос фаз»?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2. Какое напряжение называют «смещение </w:t>
      </w:r>
      <w:proofErr w:type="spellStart"/>
      <w:r w:rsidRPr="005922CA">
        <w:rPr>
          <w:rFonts w:ascii="Times New Roman" w:hAnsi="Times New Roman" w:cs="Times New Roman"/>
          <w:sz w:val="24"/>
          <w:szCs w:val="24"/>
        </w:rPr>
        <w:t>нейтрали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>»?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3. Что произойдет при коротком замыкании одной из фаз, если при этом в цепи отсутствует нейтральный провод и при его присутствии?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>Лабораторная работа №</w:t>
      </w:r>
      <w:r w:rsidR="00401B73" w:rsidRPr="005922CA">
        <w:rPr>
          <w:rFonts w:ascii="Times New Roman" w:hAnsi="Times New Roman" w:cs="Times New Roman"/>
          <w:b/>
          <w:bCs/>
          <w:color w:val="000000"/>
          <w:sz w:val="24"/>
          <w:szCs w:val="24"/>
        </w:rPr>
        <w:t>11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сследование трехфазной цепи при соединении приемников энергии «треугольником»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Цель занятия: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установить соотношение между линейными и фазными токами и напряжениями при различной нагрузке фаз. Построить векторные диаграммы.</w:t>
      </w:r>
    </w:p>
    <w:p w:rsidR="009E14EA" w:rsidRPr="005922CA" w:rsidRDefault="009E14EA" w:rsidP="009E14EA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Оборудование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Лабораторный </w:t>
      </w:r>
      <w:proofErr w:type="spell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стенд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>,а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мперметр</w:t>
      </w:r>
      <w:proofErr w:type="spellEnd"/>
      <w:r w:rsidRPr="005922CA">
        <w:rPr>
          <w:rFonts w:ascii="Times New Roman" w:hAnsi="Times New Roman" w:cs="Times New Roman"/>
          <w:color w:val="000000"/>
          <w:sz w:val="24"/>
          <w:szCs w:val="24"/>
        </w:rPr>
        <w:t>, вольтметр, потребители</w:t>
      </w: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раткие теоретические сведения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pStyle w:val="2"/>
        <w:spacing w:before="0"/>
        <w:ind w:firstLine="709"/>
        <w:jc w:val="both"/>
        <w:rPr>
          <w:rFonts w:ascii="Times New Roman" w:hAnsi="Times New Roman" w:cs="Times New Roman"/>
          <w:b w:val="0"/>
          <w:i/>
          <w:color w:val="000000"/>
          <w:sz w:val="24"/>
          <w:szCs w:val="24"/>
          <w:shd w:val="clear" w:color="auto" w:fill="FFFFFF"/>
        </w:rPr>
      </w:pPr>
      <w:r w:rsidRPr="005922CA">
        <w:rPr>
          <w:rFonts w:ascii="Times New Roman" w:hAnsi="Times New Roman" w:cs="Times New Roman"/>
          <w:b w:val="0"/>
          <w:color w:val="000000"/>
          <w:sz w:val="24"/>
          <w:szCs w:val="24"/>
          <w:shd w:val="clear" w:color="auto" w:fill="FFFFFF"/>
        </w:rPr>
        <w:t>При соединении трехфазной цепи треугольником начало каждой обмотки соединяется с концом другой.</w:t>
      </w:r>
    </w:p>
    <w:p w:rsidR="009E14EA" w:rsidRPr="005922CA" w:rsidRDefault="009E14EA" w:rsidP="009E14EA">
      <w:pPr>
        <w:pStyle w:val="ac"/>
        <w:spacing w:before="0" w:beforeAutospacing="0" w:after="0" w:afterAutospacing="0"/>
        <w:ind w:firstLine="709"/>
        <w:jc w:val="both"/>
        <w:rPr>
          <w:color w:val="000000"/>
        </w:rPr>
      </w:pPr>
      <w:r w:rsidRPr="005922CA">
        <w:rPr>
          <w:color w:val="000000"/>
          <w:shd w:val="clear" w:color="auto" w:fill="FFFFFF"/>
        </w:rPr>
        <w:t xml:space="preserve">1. Токи в соединительных проводах – линейные токи: </w:t>
      </w:r>
      <w:r w:rsidRPr="005922CA">
        <w:rPr>
          <w:iCs/>
          <w:color w:val="000000"/>
          <w:shd w:val="clear" w:color="auto" w:fill="FFFFFF"/>
        </w:rPr>
        <w:t>I</w:t>
      </w:r>
      <w:r w:rsidRPr="005922CA">
        <w:rPr>
          <w:iCs/>
          <w:color w:val="000000"/>
          <w:shd w:val="clear" w:color="auto" w:fill="FFFFFF"/>
          <w:vertAlign w:val="subscript"/>
        </w:rPr>
        <w:t>A</w:t>
      </w:r>
      <w:r w:rsidRPr="005922CA">
        <w:rPr>
          <w:iCs/>
          <w:color w:val="000000"/>
          <w:shd w:val="clear" w:color="auto" w:fill="FFFFFF"/>
        </w:rPr>
        <w:t>, I</w:t>
      </w:r>
      <w:r w:rsidRPr="005922CA">
        <w:rPr>
          <w:iCs/>
          <w:color w:val="000000"/>
          <w:shd w:val="clear" w:color="auto" w:fill="FFFFFF"/>
          <w:vertAlign w:val="subscript"/>
        </w:rPr>
        <w:t>B</w:t>
      </w:r>
      <w:r w:rsidRPr="005922CA">
        <w:rPr>
          <w:iCs/>
          <w:color w:val="000000"/>
          <w:shd w:val="clear" w:color="auto" w:fill="FFFFFF"/>
        </w:rPr>
        <w:t xml:space="preserve"> ,I</w:t>
      </w:r>
      <w:r w:rsidRPr="005922CA">
        <w:rPr>
          <w:iCs/>
          <w:color w:val="000000"/>
          <w:shd w:val="clear" w:color="auto" w:fill="FFFFFF"/>
          <w:vertAlign w:val="subscript"/>
        </w:rPr>
        <w:t>C</w:t>
      </w:r>
    </w:p>
    <w:p w:rsidR="009E14EA" w:rsidRPr="005922CA" w:rsidRDefault="009E14EA" w:rsidP="009E14EA">
      <w:pPr>
        <w:pStyle w:val="ac"/>
        <w:spacing w:before="0" w:beforeAutospacing="0" w:after="0" w:afterAutospacing="0"/>
        <w:ind w:firstLine="709"/>
        <w:jc w:val="both"/>
        <w:rPr>
          <w:color w:val="000000"/>
          <w:shd w:val="clear" w:color="auto" w:fill="FFFFFF"/>
        </w:rPr>
      </w:pPr>
      <w:r w:rsidRPr="005922CA">
        <w:rPr>
          <w:color w:val="000000"/>
          <w:shd w:val="clear" w:color="auto" w:fill="FFFFFF"/>
        </w:rPr>
        <w:t xml:space="preserve">2.Токи в нагрузках – фазные токи: </w:t>
      </w:r>
      <w:r w:rsidRPr="005922CA">
        <w:rPr>
          <w:iCs/>
          <w:color w:val="000000"/>
          <w:shd w:val="clear" w:color="auto" w:fill="FFFFFF"/>
        </w:rPr>
        <w:t>I</w:t>
      </w:r>
      <w:r w:rsidRPr="005922CA">
        <w:rPr>
          <w:iCs/>
          <w:color w:val="000000"/>
          <w:shd w:val="clear" w:color="auto" w:fill="FFFFFF"/>
          <w:vertAlign w:val="subscript"/>
        </w:rPr>
        <w:t>AB</w:t>
      </w:r>
      <w:r w:rsidRPr="005922CA">
        <w:rPr>
          <w:iCs/>
          <w:color w:val="000000"/>
          <w:shd w:val="clear" w:color="auto" w:fill="FFFFFF"/>
        </w:rPr>
        <w:t>, I</w:t>
      </w:r>
      <w:r w:rsidRPr="005922CA">
        <w:rPr>
          <w:iCs/>
          <w:color w:val="000000"/>
          <w:shd w:val="clear" w:color="auto" w:fill="FFFFFF"/>
          <w:vertAlign w:val="subscript"/>
        </w:rPr>
        <w:t>BC</w:t>
      </w:r>
      <w:r w:rsidRPr="005922CA">
        <w:rPr>
          <w:iCs/>
          <w:color w:val="000000"/>
          <w:shd w:val="clear" w:color="auto" w:fill="FFFFFF"/>
        </w:rPr>
        <w:t>, I</w:t>
      </w:r>
      <w:r w:rsidRPr="005922CA">
        <w:rPr>
          <w:iCs/>
          <w:color w:val="000000"/>
          <w:shd w:val="clear" w:color="auto" w:fill="FFFFFF"/>
          <w:vertAlign w:val="subscript"/>
        </w:rPr>
        <w:t>CA</w:t>
      </w:r>
    </w:p>
    <w:p w:rsidR="009E14EA" w:rsidRPr="005922CA" w:rsidRDefault="009E14EA" w:rsidP="009E14EA">
      <w:pPr>
        <w:pStyle w:val="ac"/>
        <w:spacing w:before="0" w:beforeAutospacing="0" w:after="0" w:afterAutospacing="0"/>
        <w:ind w:firstLine="709"/>
        <w:jc w:val="both"/>
        <w:rPr>
          <w:color w:val="000000"/>
          <w:shd w:val="clear" w:color="auto" w:fill="FFFFFF"/>
        </w:rPr>
      </w:pPr>
      <w:r w:rsidRPr="005922CA">
        <w:rPr>
          <w:color w:val="000000"/>
          <w:shd w:val="clear" w:color="auto" w:fill="FFFFFF"/>
        </w:rPr>
        <w:t>3.Напряжения на нагрузках – фазные напряжения.</w:t>
      </w:r>
    </w:p>
    <w:p w:rsidR="009E14EA" w:rsidRPr="005922CA" w:rsidRDefault="009E14EA" w:rsidP="009E14EA">
      <w:pPr>
        <w:pStyle w:val="ac"/>
        <w:spacing w:before="0" w:beforeAutospacing="0" w:after="0" w:afterAutospacing="0"/>
        <w:ind w:firstLine="709"/>
        <w:jc w:val="both"/>
        <w:rPr>
          <w:color w:val="000000"/>
          <w:shd w:val="clear" w:color="auto" w:fill="FFFFFF"/>
        </w:rPr>
      </w:pPr>
      <w:r w:rsidRPr="005922CA">
        <w:rPr>
          <w:color w:val="000000"/>
          <w:shd w:val="clear" w:color="auto" w:fill="FFFFFF"/>
        </w:rPr>
        <w:t>4.Напряжения между соединительными проводами – линейные напряжения.</w:t>
      </w:r>
    </w:p>
    <w:p w:rsidR="009E14EA" w:rsidRPr="005922CA" w:rsidRDefault="009E14EA" w:rsidP="009E14EA">
      <w:pPr>
        <w:pStyle w:val="ac"/>
        <w:spacing w:before="0" w:beforeAutospacing="0" w:after="0" w:afterAutospacing="0"/>
        <w:ind w:firstLine="709"/>
        <w:jc w:val="both"/>
        <w:rPr>
          <w:color w:val="000000"/>
          <w:shd w:val="clear" w:color="auto" w:fill="FFFFFF"/>
        </w:rPr>
      </w:pPr>
      <w:r w:rsidRPr="005922CA">
        <w:rPr>
          <w:color w:val="000000"/>
          <w:shd w:val="clear" w:color="auto" w:fill="FFFFFF"/>
        </w:rPr>
        <w:t xml:space="preserve">При соединении треугольником </w:t>
      </w:r>
      <w:r w:rsidRPr="005922CA">
        <w:rPr>
          <w:iCs/>
          <w:color w:val="000000"/>
          <w:shd w:val="clear" w:color="auto" w:fill="FFFFFF"/>
        </w:rPr>
        <w:t>U</w:t>
      </w:r>
      <w:r w:rsidRPr="005922CA">
        <w:rPr>
          <w:iCs/>
          <w:color w:val="000000"/>
          <w:shd w:val="clear" w:color="auto" w:fill="FFFFFF"/>
          <w:vertAlign w:val="subscript"/>
        </w:rPr>
        <w:t>Л</w:t>
      </w:r>
      <w:r w:rsidRPr="005922CA">
        <w:rPr>
          <w:iCs/>
          <w:color w:val="000000"/>
          <w:shd w:val="clear" w:color="auto" w:fill="FFFFFF"/>
        </w:rPr>
        <w:t>=U</w:t>
      </w:r>
      <w:r w:rsidRPr="005922CA">
        <w:rPr>
          <w:iCs/>
          <w:color w:val="000000"/>
          <w:shd w:val="clear" w:color="auto" w:fill="FFFFFF"/>
          <w:vertAlign w:val="subscript"/>
        </w:rPr>
        <w:t>Ф</w:t>
      </w:r>
      <w:proofErr w:type="gramStart"/>
      <w:r w:rsidRPr="005922CA">
        <w:rPr>
          <w:iCs/>
          <w:color w:val="000000"/>
          <w:shd w:val="clear" w:color="auto" w:fill="FFFFFF"/>
        </w:rPr>
        <w:t xml:space="preserve"> ;</w:t>
      </w:r>
      <w:proofErr w:type="gramEnd"/>
      <w:r w:rsidRPr="005922CA">
        <w:rPr>
          <w:iCs/>
          <w:color w:val="000000"/>
          <w:shd w:val="clear" w:color="auto" w:fill="FFFFFF"/>
        </w:rPr>
        <w:t xml:space="preserve">  I </w:t>
      </w:r>
      <w:r w:rsidRPr="005922CA">
        <w:rPr>
          <w:iCs/>
          <w:color w:val="000000"/>
          <w:shd w:val="clear" w:color="auto" w:fill="FFFFFF"/>
          <w:vertAlign w:val="subscript"/>
        </w:rPr>
        <w:t xml:space="preserve">Л </w:t>
      </w:r>
      <w:r w:rsidRPr="005922CA">
        <w:rPr>
          <w:iCs/>
          <w:color w:val="000000"/>
          <w:shd w:val="clear" w:color="auto" w:fill="FFFFFF"/>
        </w:rPr>
        <w:t xml:space="preserve">= </w:t>
      </w:r>
      <w:r w:rsidRPr="005922CA">
        <w:rPr>
          <w:noProof/>
          <w:color w:val="000000"/>
          <w:shd w:val="clear" w:color="auto" w:fill="FFFFFF"/>
        </w:rPr>
        <w:drawing>
          <wp:inline distT="0" distB="0" distL="0" distR="0" wp14:anchorId="3DA4151E" wp14:editId="5ACAFDC8">
            <wp:extent cx="228600" cy="228600"/>
            <wp:effectExtent l="0" t="0" r="0" b="0"/>
            <wp:docPr id="60" name="Рисунок 45" descr="image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 descr="image049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922CA">
        <w:rPr>
          <w:iCs/>
          <w:color w:val="000000"/>
          <w:shd w:val="clear" w:color="auto" w:fill="FFFFFF"/>
        </w:rPr>
        <w:t xml:space="preserve">I </w:t>
      </w:r>
      <w:r w:rsidRPr="005922CA">
        <w:rPr>
          <w:iCs/>
          <w:color w:val="000000"/>
          <w:shd w:val="clear" w:color="auto" w:fill="FFFFFF"/>
          <w:vertAlign w:val="subscript"/>
        </w:rPr>
        <w:t xml:space="preserve">Ф </w:t>
      </w:r>
    </w:p>
    <w:p w:rsidR="009E14EA" w:rsidRPr="005922CA" w:rsidRDefault="009E14EA" w:rsidP="009E14EA">
      <w:pPr>
        <w:ind w:firstLine="709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3876D259" wp14:editId="4170815D">
            <wp:extent cx="1143000" cy="866775"/>
            <wp:effectExtent l="0" t="0" r="0" b="0"/>
            <wp:docPr id="62" name="Рисунок 46" descr="image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 descr="image046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14EA" w:rsidRPr="005922CA" w:rsidRDefault="009E14EA" w:rsidP="009E14EA">
      <w:pPr>
        <w:rPr>
          <w:rFonts w:ascii="Times New Roman" w:hAnsi="Times New Roman" w:cs="Times New Roman"/>
          <w:b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iCs/>
          <w:color w:val="000000"/>
          <w:sz w:val="24"/>
          <w:szCs w:val="24"/>
        </w:rPr>
        <w:t xml:space="preserve">Порядок выполнения </w:t>
      </w: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Собрать цепь по схеме, включить одинаковое количество потребителей в фазах.</w:t>
      </w:r>
    </w:p>
    <w:p w:rsidR="009E14EA" w:rsidRPr="005922CA" w:rsidRDefault="009E14EA" w:rsidP="009E14EA">
      <w:pPr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object w:dxaOrig="9693" w:dyaOrig="6868">
          <v:shape id="_x0000_i1070" type="#_x0000_t75" style="width:318.3pt;height:225.4pt" o:ole="">
            <v:imagedata r:id="rId80" o:title=""/>
          </v:shape>
          <o:OLEObject Type="Embed" ProgID="Visio.Drawing.11" ShapeID="_x0000_i1070" DrawAspect="Content" ObjectID="_1728886835" r:id="rId81"/>
        </w:objec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Рисунок 13 Схема электрической цепи</w:t>
      </w:r>
    </w:p>
    <w:p w:rsidR="009E14EA" w:rsidRPr="005922CA" w:rsidRDefault="009E14EA" w:rsidP="009E14EA">
      <w:pPr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змерить токи в каждой фазе и в каждом линейном проводе при включенном и выключенном линейно проводе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, результаты измерений занести в таблицу.</w:t>
      </w:r>
    </w:p>
    <w:p w:rsidR="009E14EA" w:rsidRPr="005922CA" w:rsidRDefault="009E14EA" w:rsidP="009E14EA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змерить линейные напряжения в цепи, результаты измерений занести в таблицу.</w:t>
      </w:r>
    </w:p>
    <w:p w:rsidR="009E14EA" w:rsidRPr="005922CA" w:rsidRDefault="009E14EA" w:rsidP="009E14EA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роверить соотношение 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 xml:space="preserve">Л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ym w:font="Symbol" w:char="F0D6"/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3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Ф</w:t>
      </w:r>
    </w:p>
    <w:p w:rsidR="009E14EA" w:rsidRPr="005922CA" w:rsidRDefault="009E14EA" w:rsidP="009E14EA">
      <w:pPr>
        <w:numPr>
          <w:ilvl w:val="0"/>
          <w:numId w:val="17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Собрать цепь по схеме, </w:t>
      </w:r>
      <w:proofErr w:type="gramStart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устанавливая в фазах разные потребители и повторить</w:t>
      </w:r>
      <w:proofErr w:type="gramEnd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 п. 2 и 3.</w:t>
      </w:r>
    </w:p>
    <w:p w:rsidR="009E14EA" w:rsidRPr="005922CA" w:rsidRDefault="009E14EA" w:rsidP="009E14EA">
      <w:pPr>
        <w:ind w:left="-36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По результатам измерений построить векторные диаграммы для симметричной и для несимметричной нагрузки с включенным линейным проводом С.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color w:val="000000"/>
          <w:sz w:val="24"/>
          <w:szCs w:val="24"/>
        </w:rPr>
        <w:t>Контрольные вопросы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соединить потребители треугольником?</w:t>
      </w:r>
    </w:p>
    <w:p w:rsidR="009E14EA" w:rsidRPr="005922CA" w:rsidRDefault="009E14EA" w:rsidP="009E14EA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им будет напряжение на каждом потребителе при соединении их треугольником?</w:t>
      </w:r>
    </w:p>
    <w:p w:rsidR="009E14EA" w:rsidRPr="005922CA" w:rsidRDefault="009E14EA" w:rsidP="009E14EA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по величине фазных и линейных напряжений определить вид соединения потребителей?</w:t>
      </w:r>
    </w:p>
    <w:p w:rsidR="009E14EA" w:rsidRPr="005922CA" w:rsidRDefault="009E14EA" w:rsidP="009E14EA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обрыв линейного провода отразится на параметрах симметричной цепи?</w:t>
      </w:r>
    </w:p>
    <w:p w:rsidR="009E14EA" w:rsidRPr="005922CA" w:rsidRDefault="009E14EA" w:rsidP="009E14EA">
      <w:pPr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Как обрыв линейного провода отразится на параметрах несимметричной цепи?</w:t>
      </w:r>
    </w:p>
    <w:p w:rsidR="009E14EA" w:rsidRPr="005922CA" w:rsidRDefault="009E14EA" w:rsidP="009E14EA">
      <w:pPr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b/>
          <w:iCs/>
          <w:color w:val="000000"/>
          <w:sz w:val="24"/>
          <w:szCs w:val="24"/>
        </w:rPr>
        <w:t>Содержание отчета</w:t>
      </w:r>
    </w:p>
    <w:p w:rsidR="009E14EA" w:rsidRPr="005922CA" w:rsidRDefault="009E14EA" w:rsidP="009E14EA">
      <w:pPr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Cs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Собрал цепь по схеме, включил одинаковое количество потребителей </w:t>
      </w:r>
      <w:proofErr w:type="gramStart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в</w:t>
      </w:r>
      <w:proofErr w:type="gramEnd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 фаза</w:t>
      </w:r>
    </w:p>
    <w:p w:rsidR="009E14EA" w:rsidRPr="005922CA" w:rsidRDefault="009E14EA" w:rsidP="009E14EA">
      <w:pPr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змерил токи в каждой фазе и в каждом линейном проводе при включенном и выключенном линейно проводе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</w:rPr>
        <w:t>, результаты измерений занес в таблицу.</w:t>
      </w:r>
    </w:p>
    <w:p w:rsidR="009E14EA" w:rsidRPr="005922CA" w:rsidRDefault="009E14EA" w:rsidP="009E14EA">
      <w:pPr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Измерил линейные напряжения в цепи, результаты измерений занес в таблицу.</w:t>
      </w:r>
    </w:p>
    <w:p w:rsidR="009E14EA" w:rsidRPr="005922CA" w:rsidRDefault="009E14EA" w:rsidP="009E14EA">
      <w:pPr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Проверил соотношение </w:t>
      </w:r>
      <w:proofErr w:type="gramStart"/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End"/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 xml:space="preserve">Л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sym w:font="Symbol" w:char="F0D6"/>
      </w:r>
      <w:r w:rsidRPr="005922CA">
        <w:rPr>
          <w:rFonts w:ascii="Times New Roman" w:hAnsi="Times New Roman" w:cs="Times New Roman"/>
          <w:color w:val="000000"/>
          <w:sz w:val="24"/>
          <w:szCs w:val="24"/>
        </w:rPr>
        <w:t xml:space="preserve">3 </w:t>
      </w:r>
      <w:r w:rsidRPr="005922C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Ф</w:t>
      </w:r>
    </w:p>
    <w:p w:rsidR="009E14EA" w:rsidRPr="005922CA" w:rsidRDefault="009E14EA" w:rsidP="009E14EA">
      <w:pPr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lastRenderedPageBreak/>
        <w:t xml:space="preserve">Собрал цепь по схеме, </w:t>
      </w:r>
      <w:proofErr w:type="gramStart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устанавливая в фазах разные потребители и повторить</w:t>
      </w:r>
      <w:proofErr w:type="gramEnd"/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 xml:space="preserve"> п. 2 и 3.</w:t>
      </w:r>
    </w:p>
    <w:p w:rsidR="009E14EA" w:rsidRPr="005922CA" w:rsidRDefault="009E14EA" w:rsidP="009E14EA">
      <w:pPr>
        <w:ind w:left="-360"/>
        <w:jc w:val="both"/>
        <w:rPr>
          <w:rFonts w:ascii="Times New Roman" w:hAnsi="Times New Roman" w:cs="Times New Roman"/>
          <w:iCs/>
          <w:color w:val="000000"/>
          <w:sz w:val="24"/>
          <w:szCs w:val="24"/>
        </w:rPr>
      </w:pPr>
    </w:p>
    <w:p w:rsidR="009E14EA" w:rsidRPr="005922CA" w:rsidRDefault="009E14EA" w:rsidP="009E14EA">
      <w:pPr>
        <w:ind w:left="-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Таблица 11 – Результаты измерений</w:t>
      </w:r>
    </w:p>
    <w:tbl>
      <w:tblPr>
        <w:tblpPr w:leftFromText="180" w:rightFromText="180" w:vertAnchor="text" w:horzAnchor="margin" w:tblpY="1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"/>
        <w:gridCol w:w="854"/>
        <w:gridCol w:w="854"/>
        <w:gridCol w:w="854"/>
        <w:gridCol w:w="854"/>
        <w:gridCol w:w="854"/>
        <w:gridCol w:w="854"/>
        <w:gridCol w:w="854"/>
        <w:gridCol w:w="854"/>
        <w:gridCol w:w="855"/>
        <w:gridCol w:w="855"/>
      </w:tblGrid>
      <w:tr w:rsidR="009E14EA" w:rsidRPr="005922CA" w:rsidTr="00AE7803">
        <w:trPr>
          <w:cantSplit/>
          <w:trHeight w:val="872"/>
        </w:trPr>
        <w:tc>
          <w:tcPr>
            <w:tcW w:w="854" w:type="dxa"/>
            <w:textDirection w:val="btLr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грузкка</w:t>
            </w:r>
            <w:proofErr w:type="spellEnd"/>
          </w:p>
        </w:tc>
        <w:tc>
          <w:tcPr>
            <w:tcW w:w="854" w:type="dxa"/>
            <w:textDirection w:val="btLr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нейн</w:t>
            </w:r>
            <w:proofErr w:type="spellEnd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 провод</w:t>
            </w:r>
            <w:proofErr w:type="gram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</w:t>
            </w:r>
            <w:proofErr w:type="gramEnd"/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AB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B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A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AB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B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A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A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B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C</w:t>
            </w: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,</w:t>
            </w:r>
          </w:p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</w:t>
            </w:r>
          </w:p>
        </w:tc>
      </w:tr>
      <w:tr w:rsidR="009E14EA" w:rsidRPr="005922CA" w:rsidTr="00AE7803">
        <w:trPr>
          <w:cantSplit/>
        </w:trPr>
        <w:tc>
          <w:tcPr>
            <w:tcW w:w="854" w:type="dxa"/>
            <w:vMerge w:val="restart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имметрич</w:t>
            </w:r>
            <w:proofErr w:type="spellEnd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кл</w:t>
            </w:r>
            <w:proofErr w:type="spellEnd"/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14EA" w:rsidRPr="005922CA" w:rsidTr="00AE7803">
        <w:trPr>
          <w:cantSplit/>
        </w:trPr>
        <w:tc>
          <w:tcPr>
            <w:tcW w:w="854" w:type="dxa"/>
            <w:vMerge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кл</w:t>
            </w:r>
            <w:proofErr w:type="spellEnd"/>
            <w:proofErr w:type="gramEnd"/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14EA" w:rsidRPr="005922CA" w:rsidTr="00AE7803">
        <w:trPr>
          <w:cantSplit/>
        </w:trPr>
        <w:tc>
          <w:tcPr>
            <w:tcW w:w="854" w:type="dxa"/>
            <w:vMerge w:val="restart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симметрич</w:t>
            </w:r>
            <w:proofErr w:type="spellEnd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кл</w:t>
            </w:r>
            <w:proofErr w:type="spellEnd"/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14EA" w:rsidRPr="005922CA" w:rsidTr="00AE7803">
        <w:trPr>
          <w:cantSplit/>
        </w:trPr>
        <w:tc>
          <w:tcPr>
            <w:tcW w:w="854" w:type="dxa"/>
            <w:vMerge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5922C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кл</w:t>
            </w:r>
            <w:proofErr w:type="spellEnd"/>
            <w:proofErr w:type="gramEnd"/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5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9E14EA" w:rsidRPr="005922CA" w:rsidRDefault="009E14EA" w:rsidP="009E14EA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9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9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9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9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9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iCs/>
          <w:color w:val="000000"/>
          <w:sz w:val="24"/>
          <w:szCs w:val="24"/>
        </w:rPr>
        <w:t>По результатам измерений построил векторные диаграммы для симметричной и для несимметричной нагрузки с включенным линейным проводом С.</w:t>
      </w: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5922C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37" type="#_x0000_t202" style="position:absolute;margin-left:126pt;margin-top:-9pt;width:36pt;height:27pt;z-index:251673600" filled="f" stroked="f">
            <v:textbox style="mso-next-textbox:#_x0000_s1037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A</w:t>
                  </w:r>
                  <w:r>
                    <w:rPr>
                      <w:vertAlign w:val="subscript"/>
                    </w:rPr>
                    <w:t>В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36" type="#_x0000_t202" style="position:absolute;margin-left:270pt;margin-top:135pt;width:36pt;height:27pt;z-index:251672576" filled="f" stroked="f">
            <v:textbox style="mso-next-textbox:#_x0000_s1036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 w:rsidRPr="00B57914">
                    <w:rPr>
                      <w:vertAlign w:val="subscript"/>
                      <w:lang w:val="en-US"/>
                    </w:rPr>
                    <w:t>C</w:t>
                  </w:r>
                  <w:r>
                    <w:rPr>
                      <w:vertAlign w:val="subscript"/>
                    </w:rPr>
                    <w:t>А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35" type="#_x0000_t202" style="position:absolute;margin-left:441pt;margin-top:135pt;width:36pt;height:27pt;z-index:251671552" filled="f" stroked="f">
            <v:textbox style="mso-next-textbox:#_x0000_s1035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B</w:t>
                  </w:r>
                  <w:r>
                    <w:rPr>
                      <w:vertAlign w:val="subscript"/>
                    </w:rPr>
                    <w:t>С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34" type="#_x0000_t202" style="position:absolute;margin-left:387pt;margin-top:0;width:36pt;height:27pt;z-index:251670528" filled="f" stroked="f">
            <v:textbox style="mso-next-textbox:#_x0000_s1034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A</w:t>
                  </w:r>
                  <w:r>
                    <w:rPr>
                      <w:vertAlign w:val="subscript"/>
                    </w:rPr>
                    <w:t>В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33" style="position:absolute;flip:x;z-index:251669504" from="279pt,117pt" to="378pt,162pt">
            <v:stroke endarrow="block"/>
          </v:lin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32" style="position:absolute;z-index:251668480" from="378pt,117pt" to="468pt,162pt">
            <v:stroke endarrow="block"/>
          </v:lin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31" style="position:absolute;flip:y;z-index:251667456" from="378pt,9pt" to="378pt,117pt">
            <v:stroke endarrow="block"/>
          </v:lin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30" type="#_x0000_t202" style="position:absolute;margin-left:9pt;margin-top:126pt;width:36pt;height:27pt;z-index:251666432" filled="f" stroked="f">
            <v:textbox style="mso-next-textbox:#_x0000_s1030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 w:rsidRPr="00B57914">
                    <w:rPr>
                      <w:vertAlign w:val="subscript"/>
                      <w:lang w:val="en-US"/>
                    </w:rPr>
                    <w:t>C</w:t>
                  </w:r>
                  <w:r>
                    <w:rPr>
                      <w:vertAlign w:val="subscript"/>
                    </w:rPr>
                    <w:t>А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shape id="_x0000_s1029" type="#_x0000_t202" style="position:absolute;margin-left:180pt;margin-top:126pt;width:36pt;height:27pt;z-index:251665408" filled="f" stroked="f">
            <v:textbox style="mso-next-textbox:#_x0000_s1029">
              <w:txbxContent>
                <w:p w:rsidR="00F71FB5" w:rsidRPr="007E1E4E" w:rsidRDefault="00F71FB5" w:rsidP="009E14EA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  <w:lang w:val="en-US"/>
                    </w:rPr>
                    <w:t>B</w:t>
                  </w:r>
                  <w:r>
                    <w:rPr>
                      <w:vertAlign w:val="subscript"/>
                    </w:rPr>
                    <w:t>С</w:t>
                  </w:r>
                </w:p>
              </w:txbxContent>
            </v:textbox>
          </v:shap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28" style="position:absolute;flip:x;z-index:251664384" from="18pt,108pt" to="117pt,153pt">
            <v:stroke endarrow="block"/>
          </v:lin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27" style="position:absolute;z-index:251663360" from="117pt,108pt" to="207pt,153pt">
            <v:stroke endarrow="block"/>
          </v:line>
        </w:pict>
      </w:r>
      <w:r w:rsidRPr="005922CA">
        <w:rPr>
          <w:rFonts w:ascii="Times New Roman" w:hAnsi="Times New Roman" w:cs="Times New Roman"/>
          <w:noProof/>
          <w:color w:val="000000"/>
          <w:sz w:val="24"/>
          <w:szCs w:val="24"/>
        </w:rPr>
        <w:pict>
          <v:line id="_x0000_s1026" style="position:absolute;flip:y;z-index:251662336" from="117pt,0" to="117pt,108pt">
            <v:stroke endarrow="block"/>
          </v:line>
        </w:pict>
      </w: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9E14EA" w:rsidRPr="005922CA" w:rsidRDefault="009E14EA" w:rsidP="009E14EA">
      <w:p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922CA">
        <w:rPr>
          <w:rFonts w:ascii="Times New Roman" w:hAnsi="Times New Roman" w:cs="Times New Roman"/>
          <w:color w:val="000000"/>
          <w:sz w:val="24"/>
          <w:szCs w:val="24"/>
        </w:rPr>
        <w:t>Вывод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ПРАКТИЧЕСКАЯ РАБОТА </w:t>
      </w:r>
      <w:r w:rsidR="00401B73" w:rsidRPr="005922CA">
        <w:rPr>
          <w:rFonts w:ascii="Times New Roman" w:hAnsi="Times New Roman" w:cs="Times New Roman"/>
          <w:sz w:val="24"/>
          <w:szCs w:val="24"/>
        </w:rPr>
        <w:t>5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ЭЛЕКТРИЧЕСКАЯ ЦЕПЬ С НЕСИНУСОИДАЛЬНЫМ ТОКОМ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ведения из теории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Из математики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известно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что любую несинусоидальную периодически изменяющуюся функцию можно разложить в ряд Фурье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φ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ω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1 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(ω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e>
          </m:func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(2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(3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(n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ψ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)</m:t>
              </m:r>
            </m:e>
          </m:func>
        </m:oMath>
      </m:oMathPara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- постоянная составляющая</w:t>
      </w:r>
    </w:p>
    <w:p w:rsidR="009E14EA" w:rsidRPr="005922CA" w:rsidRDefault="005922CA" w:rsidP="009E14EA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="009E14EA" w:rsidRPr="005922CA">
        <w:rPr>
          <w:rFonts w:ascii="Times New Roman" w:hAnsi="Times New Roman" w:cs="Times New Roman"/>
          <w:sz w:val="24"/>
          <w:szCs w:val="24"/>
        </w:rPr>
        <w:t xml:space="preserve"> – амплитуда и начальная фаза первой или основной гармонической составляющей (основной гармоники), частота которой равна частоте несинусоидальной функции;</w:t>
      </w:r>
    </w:p>
    <w:p w:rsidR="009E14EA" w:rsidRPr="005922CA" w:rsidRDefault="005922CA" w:rsidP="009E14EA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…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="009E14EA" w:rsidRPr="005922CA">
        <w:rPr>
          <w:rFonts w:ascii="Times New Roman" w:hAnsi="Times New Roman" w:cs="Times New Roman"/>
          <w:sz w:val="24"/>
          <w:szCs w:val="24"/>
        </w:rPr>
        <w:t xml:space="preserve"> – амплитуды высших гармоник, частота которых в 2, 3 … </w:t>
      </w:r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9E14EA" w:rsidRPr="005922CA">
        <w:rPr>
          <w:rFonts w:ascii="Times New Roman" w:hAnsi="Times New Roman" w:cs="Times New Roman"/>
          <w:sz w:val="24"/>
          <w:szCs w:val="24"/>
        </w:rPr>
        <w:t xml:space="preserve"> раз больше частоты несинусоидальной функции;</w:t>
      </w:r>
    </w:p>
    <w:p w:rsidR="009E14EA" w:rsidRPr="005922CA" w:rsidRDefault="005922CA" w:rsidP="009E14EA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…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="009E14EA" w:rsidRPr="005922CA">
        <w:rPr>
          <w:rFonts w:ascii="Times New Roman" w:hAnsi="Times New Roman" w:cs="Times New Roman"/>
          <w:sz w:val="24"/>
          <w:szCs w:val="24"/>
        </w:rPr>
        <w:t xml:space="preserve"> – начальные фазы высших гармоник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Например, несинусоидальное напряжение и = 100 + 169,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</w:t>
      </w:r>
      <m:oMath>
        <m:r>
          <w:rPr>
            <w:rFonts w:ascii="Cambria Math" w:hAnsi="Cambria Math" w:cs="Times New Roman"/>
            <w:sz w:val="24"/>
            <w:szCs w:val="24"/>
          </w:rPr>
          <m:t>ωt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+ 45,4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5922CA">
        <w:rPr>
          <w:rFonts w:ascii="Times New Roman" w:hAnsi="Times New Roman" w:cs="Times New Roman"/>
          <w:sz w:val="24"/>
          <w:szCs w:val="24"/>
        </w:rPr>
        <w:t xml:space="preserve"> 3 </w:t>
      </w:r>
      <m:oMath>
        <m:r>
          <w:rPr>
            <w:rFonts w:ascii="Cambria Math" w:hAnsi="Cambria Math" w:cs="Times New Roman"/>
            <w:sz w:val="24"/>
            <w:szCs w:val="24"/>
          </w:rPr>
          <m:t>ωt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на графике (рис. 51.1) представлено в виде трех составляющих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постоянное напряжени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0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(прямая)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синусоидальное напряжение с частотой </w:t>
      </w:r>
      <m:oMath>
        <m:r>
          <w:rPr>
            <w:rFonts w:ascii="Cambria Math" w:hAnsi="Cambria Math" w:cs="Times New Roman"/>
            <w:sz w:val="24"/>
            <w:szCs w:val="24"/>
          </w:rPr>
          <m:t>ω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m:oMath>
        <m:r>
          <w:rPr>
            <w:rFonts w:ascii="Cambria Math" w:hAnsi="Cambria Math" w:cs="Times New Roman"/>
            <w:sz w:val="24"/>
            <w:szCs w:val="24"/>
          </w:rPr>
          <m:t>ƒ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50 Гц)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169,2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ωt</m:t>
        </m:r>
      </m:oMath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- синусоидальное напряжение с частотой </w:t>
      </w:r>
      <m:oMath>
        <m:r>
          <w:rPr>
            <w:rFonts w:ascii="Cambria Math" w:hAnsi="Cambria Math" w:cs="Times New Roman"/>
            <w:sz w:val="24"/>
            <w:szCs w:val="24"/>
          </w:rPr>
          <m:t>3ω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m:oMath>
        <m:r>
          <w:rPr>
            <w:rFonts w:ascii="Cambria Math" w:hAnsi="Cambria Math" w:cs="Times New Roman"/>
            <w:sz w:val="24"/>
            <w:szCs w:val="24"/>
          </w:rPr>
          <m:t>ƒ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50 Гц),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45,4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3ωt</m:t>
        </m:r>
      </m:oMath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 любой момент времени мгновенное значение несинусоидального напряжения равно сумме мгновенных значений всех составляющих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+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sz w:val="24"/>
          <w:szCs w:val="24"/>
        </w:rPr>
        <w:t>ЭДС и напряжения, вырабатываемые электрическими машинами, обладают свойствами симметричных функций и могут быть представлены рядом Фурье, не имеющим постоянной составляющей и содержащем только синусоидальные гармонические составляющие нечетного порядка.</w:t>
      </w:r>
      <w:proofErr w:type="gramEnd"/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В практической работе задано несинусоидальное напряжение на зажимах заключается в использовании принципа наложения, т.е. необходимо определить полное сопротивление, токи, мощности, создаваемые в цепи каждой из гармоник напряжения в отдельности, а затем найти результирующие токи, мощности.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Так как заданное несинусоидальное напряжение содержит три синусоидальные составляющие гармоники, то и ток, протекающий в цепи, будет иметь три гармоники – три синусоидальных составляющих несинусоидального тока. 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Содержание работы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К цепи, содержащей резистор, катушку индуктивности и конденсатор (рис. 51.2), приложено несинусоидальное напряжение: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 =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sin </w:t>
      </w:r>
      <m:oMath>
        <m:r>
          <w:rPr>
            <w:rFonts w:ascii="Cambria Math" w:hAnsi="Cambria Math" w:cs="Times New Roman"/>
            <w:sz w:val="24"/>
            <w:szCs w:val="24"/>
          </w:rPr>
          <m:t>ωt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sin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3</m:t>
        </m:r>
        <m:r>
          <w:rPr>
            <w:rFonts w:ascii="Cambria Math" w:hAnsi="Cambria Math" w:cs="Times New Roman"/>
            <w:sz w:val="24"/>
            <w:szCs w:val="24"/>
          </w:rPr>
          <m:t>ωt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sin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5</m:t>
        </m:r>
        <m:r>
          <w:rPr>
            <w:rFonts w:ascii="Cambria Math" w:hAnsi="Cambria Math" w:cs="Times New Roman"/>
            <w:sz w:val="24"/>
            <w:szCs w:val="24"/>
          </w:rPr>
          <m:t>ωt</m:t>
        </m:r>
      </m:oMath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Параметры цепи и напряжения приведены в табл. 51.1.</w:t>
      </w: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41FAF3E" wp14:editId="1E92AAED">
            <wp:extent cx="3585387" cy="2868310"/>
            <wp:effectExtent l="19050" t="0" r="0" b="0"/>
            <wp:docPr id="59" name="Рисунок 0" descr="222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22.png"/>
                    <pic:cNvPicPr/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89226" cy="2871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4"/>
        <w:gridCol w:w="1334"/>
        <w:gridCol w:w="979"/>
        <w:gridCol w:w="979"/>
        <w:gridCol w:w="979"/>
        <w:gridCol w:w="979"/>
        <w:gridCol w:w="979"/>
        <w:gridCol w:w="979"/>
        <w:gridCol w:w="979"/>
      </w:tblGrid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Варианты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Гармоника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ƒ</m:t>
              </m:r>
            </m:oMath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Гц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m1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m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m</w:t>
            </w:r>
            <w:r w:rsidRPr="005922C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5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R,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L, </w:t>
            </w: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С, мкФ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11, 21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4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70,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8,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6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, 12, 22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4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70,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8,2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5,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 13, 23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,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, 14, 24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,7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 15, 25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8,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6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, 16, 26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, 17, 27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,7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 18, 28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, 19, 29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1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9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6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, 20, 30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1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9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9,5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9E14EA" w:rsidRPr="005922CA" w:rsidTr="00AE7803">
        <w:tc>
          <w:tcPr>
            <w:tcW w:w="138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334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6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1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31,9</w:t>
            </w:r>
          </w:p>
        </w:tc>
        <w:tc>
          <w:tcPr>
            <w:tcW w:w="979" w:type="dxa"/>
            <w:vAlign w:val="center"/>
          </w:tcPr>
          <w:p w:rsidR="009E14EA" w:rsidRPr="005922CA" w:rsidRDefault="009E14EA" w:rsidP="00AE78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22CA">
              <w:rPr>
                <w:rFonts w:ascii="Times New Roman" w:hAnsi="Times New Roman" w:cs="Times New Roman"/>
                <w:sz w:val="24"/>
                <w:szCs w:val="24"/>
              </w:rPr>
              <w:t>53,1</w:t>
            </w:r>
          </w:p>
        </w:tc>
      </w:tr>
    </w:tbl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9E14EA" w:rsidRPr="005922CA" w:rsidRDefault="009E14EA" w:rsidP="009E14E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>Порядок расчета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Записать уравнение мгновенного значения несинусоидального напряжения, приложенного к цепи, учитывая, что </w:t>
      </w:r>
      <m:oMath>
        <m:r>
          <w:rPr>
            <w:rFonts w:ascii="Cambria Math" w:hAnsi="Cambria Math" w:cs="Times New Roman"/>
            <w:sz w:val="24"/>
            <w:szCs w:val="24"/>
          </w:rPr>
          <m:t>ω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= 2</w:t>
      </w:r>
      <m:oMath>
        <m:r>
          <w:rPr>
            <w:rFonts w:ascii="Cambria Math" w:hAnsi="Cambria Math" w:cs="Times New Roman"/>
            <w:sz w:val="24"/>
            <w:szCs w:val="24"/>
          </w:rPr>
          <m:t>πƒ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 рад/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>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w:lastRenderedPageBreak/>
            <m:t xml:space="preserve">ω=2 ∙3,14 ∙50=314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рад/с</m:t>
          </m:r>
        </m:oMath>
      </m:oMathPara>
    </w:p>
    <w:p w:rsidR="009E14EA" w:rsidRPr="005922CA" w:rsidRDefault="009E14EA" w:rsidP="009E14EA">
      <w:pPr>
        <w:pStyle w:val="a3"/>
        <w:rPr>
          <w:rFonts w:ascii="Times New Roman" w:hAnsi="Times New Roman" w:cs="Times New Roman"/>
          <w:i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u=660</m:t>
          </m:r>
          <m:func>
            <m:func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14t+410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42+160</m:t>
                  </m:r>
                  <m:func>
                    <m:func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570t.</m:t>
                      </m:r>
                    </m:e>
                  </m:func>
                </m:e>
              </m:func>
            </m:e>
          </m:func>
        </m:oMath>
      </m:oMathPara>
    </w:p>
    <w:p w:rsidR="009E14EA" w:rsidRPr="005922CA" w:rsidRDefault="009E14EA" w:rsidP="009E14EA">
      <w:pPr>
        <w:pStyle w:val="a3"/>
        <w:rPr>
          <w:rFonts w:ascii="Times New Roman" w:hAnsi="Times New Roman" w:cs="Times New Roman"/>
          <w:i/>
          <w:sz w:val="24"/>
          <w:szCs w:val="24"/>
        </w:rPr>
      </w:pP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Действующее значение напряжения для разных гармоник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660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434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В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410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290 В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60/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13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2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В;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Действующее значение несинусоидального напряжения (показания вольтметра в цепи)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U 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3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424,3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9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13,2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526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В.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Реактивные сопротивления протеканию тока разной частоты (разных гармоник)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m:oMath>
        <m:r>
          <w:rPr>
            <w:rFonts w:ascii="Cambria Math" w:hAnsi="Cambria Math" w:cs="Times New Roman"/>
            <w:sz w:val="24"/>
            <w:szCs w:val="24"/>
          </w:rPr>
          <m:t>ωL=314 ∙31,9 ∙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3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=10 Ом;</m:t>
        </m:r>
      </m:oMath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3ωL=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3Х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L</m:t>
            </m:r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 =3 ∙10=30 Ом;</m:t>
        </m:r>
      </m:oMath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5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5Х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L</m:t>
            </m:r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 =35 ∙10=50 Ом;</m:t>
        </m:r>
      </m:oMath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1/ωC =1/(314 ∙53,1 ∙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6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)=60 Ом;</m:t>
        </m:r>
      </m:oMath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/3 = 60/3 = 20 Ом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Х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5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/5 = 60/5 = 12 Ом.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Полное сопротивление протеканию тока разных гармоник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 xml:space="preserve">1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C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10-60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64 Ом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 xml:space="preserve">3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C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30-20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41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2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Ом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 xml:space="preserve">5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  <w:lang w:val="en-US"/>
                      </w:rPr>
                      <m:t>C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vertAlign w:val="subscript"/>
                      </w:rPr>
                      <m:t>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4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 (50-12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62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5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Ом;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5922CA">
        <w:rPr>
          <w:rFonts w:ascii="Times New Roman" w:hAnsi="Times New Roman" w:cs="Times New Roman"/>
          <w:sz w:val="24"/>
          <w:szCs w:val="24"/>
        </w:rPr>
        <w:t>Амплитудное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и действующие значения токов разных гармоник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660/64 = 10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А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410/41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2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= 9,95 А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m5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=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/Z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160/62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5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2,6 </w:t>
      </w:r>
      <w:r w:rsidRPr="005922CA">
        <w:rPr>
          <w:rFonts w:ascii="Times New Roman" w:hAnsi="Times New Roman" w:cs="Times New Roman"/>
          <w:sz w:val="24"/>
          <w:szCs w:val="24"/>
        </w:rPr>
        <w:t>А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/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 7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922CA">
        <w:rPr>
          <w:rFonts w:ascii="Times New Roman" w:hAnsi="Times New Roman" w:cs="Times New Roman"/>
          <w:sz w:val="24"/>
          <w:szCs w:val="24"/>
        </w:rPr>
        <w:t>А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/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7 А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 xml:space="preserve">5 </w:t>
      </w:r>
      <w:r w:rsidRPr="005922CA">
        <w:rPr>
          <w:rFonts w:ascii="Times New Roman" w:hAnsi="Times New Roman" w:cs="Times New Roman"/>
          <w:sz w:val="24"/>
          <w:szCs w:val="24"/>
        </w:rPr>
        <w:t xml:space="preserve">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proofErr w:type="spellEnd"/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>/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</m:rad>
      </m:oMath>
      <w:r w:rsidRPr="005922CA">
        <w:rPr>
          <w:rFonts w:ascii="Times New Roman" w:hAnsi="Times New Roman" w:cs="Times New Roman"/>
          <w:sz w:val="24"/>
          <w:szCs w:val="24"/>
        </w:rPr>
        <w:t xml:space="preserve"> = 1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,8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А;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Действующее значение несинусоидального тока (показания амперметра, включенного в цепь)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I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+ 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3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 + 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bSup>
          </m:e>
        </m:rad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7,3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 xml:space="preserve">+ 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7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,8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</m:e>
        </m:rad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=10,1 </m:t>
        </m:r>
        <m:r>
          <w:rPr>
            <w:rFonts w:ascii="Cambria Math" w:hAnsi="Cambria Math" w:cs="Times New Roman"/>
            <w:sz w:val="24"/>
            <w:szCs w:val="24"/>
          </w:rPr>
          <m:t>А</m:t>
        </m:r>
      </m:oMath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Сдвиг фаз тока и напряжения для разных гармонических составляющих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)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10 - 60)/40 = -51,3</w:t>
      </w:r>
      <m:oMath>
        <m:r>
          <w:rPr>
            <w:rFonts w:ascii="Cambria Math" w:hAnsi="Cambria Math" w:cs="Times New Roman"/>
            <w:sz w:val="24"/>
            <w:szCs w:val="24"/>
          </w:rPr>
          <m:t>°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 xml:space="preserve"> опережает напряжение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)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30 - 20)/40 = 14</w:t>
      </w:r>
      <m:oMath>
        <m:r>
          <w:rPr>
            <w:rFonts w:ascii="Cambria Math" w:hAnsi="Cambria Math" w:cs="Times New Roman"/>
            <w:sz w:val="24"/>
            <w:szCs w:val="24"/>
          </w:rPr>
          <m:t>°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 xml:space="preserve"> отстает по фазе от напряжения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5922CA">
        <w:rPr>
          <w:rFonts w:ascii="Times New Roman" w:hAnsi="Times New Roman" w:cs="Times New Roman"/>
          <w:sz w:val="24"/>
          <w:szCs w:val="24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–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>)/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922C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arctg</w:t>
      </w:r>
      <w:proofErr w:type="spellEnd"/>
      <w:r w:rsidRPr="005922CA">
        <w:rPr>
          <w:rFonts w:ascii="Times New Roman" w:hAnsi="Times New Roman" w:cs="Times New Roman"/>
          <w:sz w:val="24"/>
          <w:szCs w:val="24"/>
        </w:rPr>
        <w:t xml:space="preserve"> (50 - 12)/40 = 43,5</w:t>
      </w:r>
      <m:oMath>
        <m:r>
          <w:rPr>
            <w:rFonts w:ascii="Cambria Math" w:hAnsi="Cambria Math" w:cs="Times New Roman"/>
            <w:sz w:val="24"/>
            <w:szCs w:val="24"/>
          </w:rPr>
          <m:t>°</m:t>
        </m:r>
      </m:oMath>
      <w:r w:rsidRPr="005922CA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  <w:r w:rsidRPr="005922CA">
        <w:rPr>
          <w:rFonts w:ascii="Times New Roman" w:hAnsi="Times New Roman" w:cs="Times New Roman"/>
          <w:sz w:val="24"/>
          <w:szCs w:val="24"/>
        </w:rPr>
        <w:t xml:space="preserve"> отстает от напряжения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5922CA">
        <w:rPr>
          <w:rFonts w:ascii="Times New Roman" w:hAnsi="Times New Roman" w:cs="Times New Roman"/>
          <w:sz w:val="24"/>
          <w:szCs w:val="24"/>
          <w:vertAlign w:val="subscript"/>
        </w:rPr>
        <w:t>5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Мгновенное значение несинусоидального тока, протекающего в цепи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 =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m1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 (</w:t>
      </w:r>
      <m:oMath>
        <m:r>
          <w:rPr>
            <w:rFonts w:ascii="Cambria Math" w:hAnsi="Cambria Math" w:cs="Times New Roman"/>
            <w:sz w:val="24"/>
            <w:szCs w:val="24"/>
          </w:rPr>
          <m:t>ωt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 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m3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 (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3</m:t>
        </m:r>
        <m:r>
          <w:rPr>
            <w:rFonts w:ascii="Cambria Math" w:hAnsi="Cambria Math" w:cs="Times New Roman"/>
            <w:sz w:val="24"/>
            <w:szCs w:val="24"/>
          </w:rPr>
          <m:t>ωt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3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 + 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m5 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sin (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5</m:t>
        </m:r>
        <m:r>
          <w:rPr>
            <w:rFonts w:ascii="Cambria Math" w:hAnsi="Cambria Math" w:cs="Times New Roman"/>
            <w:sz w:val="24"/>
            <w:szCs w:val="24"/>
          </w:rPr>
          <m:t>ωt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5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5</m:t>
            </m:r>
          </m:sub>
        </m:sSub>
      </m:oMath>
      <w:r w:rsidRPr="005922CA">
        <w:rPr>
          <w:rFonts w:ascii="Times New Roman" w:hAnsi="Times New Roman" w:cs="Times New Roman"/>
          <w:sz w:val="24"/>
          <w:szCs w:val="24"/>
        </w:rPr>
        <w:t xml:space="preserve"> - начальные фазы составляющих тока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u-φ </m:t>
            </m:r>
          </m:sub>
        </m:sSub>
      </m:oMath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lastRenderedPageBreak/>
        <w:t>Учитывая, что начальные фазы всех составляющих напряжения равны нулю</w:t>
      </w:r>
    </w:p>
    <w:p w:rsidR="009E14EA" w:rsidRPr="005922CA" w:rsidRDefault="005922CA" w:rsidP="009E14EA">
      <w:pPr>
        <w:rPr>
          <w:rFonts w:ascii="Times New Roman" w:hAnsi="Times New Roman" w:cs="Times New Roman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ψ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i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0-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-51,3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 51,3°;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ψ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i3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0-14= -14°;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ψ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i5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0-43,5= -43,5°;</m:t>
          </m:r>
        </m:oMath>
      </m:oMathPara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Таким образом, в заданной цепи протекает несинусоидальный ток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I = 10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sin (31 At +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51,3°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 + 9,95 sin (942t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-14°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 + 2,6 sin (1570t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-43,5°</m:t>
        </m:r>
      </m:oMath>
      <w:r w:rsidRPr="005922CA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Активная мощность цепи несинусоидальном токе: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 =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+ U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φ</m:t>
        </m:r>
      </m:oMath>
      <w:r w:rsidRPr="005922C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5922C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9E14EA" w:rsidRPr="005922CA" w:rsidRDefault="009E14EA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  <w:lang w:val="en-US"/>
        </w:rPr>
        <w:t>P = 424</w:t>
      </w:r>
      <w:proofErr w:type="gramStart"/>
      <w:r w:rsidRPr="005922CA">
        <w:rPr>
          <w:rFonts w:ascii="Times New Roman" w:hAnsi="Times New Roman" w:cs="Times New Roman"/>
          <w:sz w:val="24"/>
          <w:szCs w:val="24"/>
          <w:lang w:val="en-US"/>
        </w:rPr>
        <w:t>,3</w:t>
      </w:r>
      <w:proofErr w:type="gramEnd"/>
      <w:r w:rsidRPr="005922C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∙7,3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-51,3°</m:t>
                </m:r>
              </m:e>
            </m:d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+290 ∙7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cos</m:t>
                </m:r>
              </m:fName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4°</m:t>
                </m:r>
              </m:e>
            </m:func>
          </m:e>
        </m:func>
        <m:r>
          <w:rPr>
            <w:rFonts w:ascii="Cambria Math" w:hAnsi="Cambria Math" w:cs="Times New Roman"/>
            <w:sz w:val="24"/>
            <w:szCs w:val="24"/>
            <w:lang w:val="en-US"/>
          </w:rPr>
          <m:t>+ 113,2 ∙1,8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cos</m:t>
            </m:r>
          </m:fName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43,5°</m:t>
            </m:r>
          </m:e>
        </m:func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=4049 </m:t>
        </m:r>
        <m:r>
          <w:rPr>
            <w:rFonts w:ascii="Cambria Math" w:hAnsi="Cambria Math" w:cs="Times New Roman"/>
            <w:sz w:val="24"/>
            <w:szCs w:val="24"/>
          </w:rPr>
          <m:t>Вт</m:t>
        </m:r>
      </m:oMath>
    </w:p>
    <w:p w:rsidR="009E14EA" w:rsidRPr="005922CA" w:rsidRDefault="009E14EA" w:rsidP="009E14EA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Коэффициент мощности цепи с </w:t>
      </w:r>
      <w:proofErr w:type="gramStart"/>
      <w:r w:rsidRPr="005922CA">
        <w:rPr>
          <w:rFonts w:ascii="Times New Roman" w:hAnsi="Times New Roman" w:cs="Times New Roman"/>
          <w:sz w:val="24"/>
          <w:szCs w:val="24"/>
        </w:rPr>
        <w:t>несинусоидальном</w:t>
      </w:r>
      <w:proofErr w:type="gramEnd"/>
      <w:r w:rsidRPr="005922CA">
        <w:rPr>
          <w:rFonts w:ascii="Times New Roman" w:hAnsi="Times New Roman" w:cs="Times New Roman"/>
          <w:sz w:val="24"/>
          <w:szCs w:val="24"/>
        </w:rPr>
        <w:t xml:space="preserve"> током:</w:t>
      </w:r>
    </w:p>
    <w:p w:rsidR="009E14EA" w:rsidRPr="005922CA" w:rsidRDefault="009E14EA" w:rsidP="009E14EA">
      <w:pPr>
        <w:pStyle w:val="a3"/>
        <w:rPr>
          <w:rFonts w:ascii="Times New Roman" w:hAnsi="Times New Roman" w:cs="Times New Roman"/>
          <w:i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χ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P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I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4049/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526,3 ∙10,1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 0,76</m:t>
        </m:r>
      </m:oMath>
      <w:r w:rsidRPr="005922CA">
        <w:rPr>
          <w:rFonts w:ascii="Times New Roman" w:hAnsi="Times New Roman" w:cs="Times New Roman"/>
          <w:i/>
          <w:sz w:val="24"/>
          <w:szCs w:val="24"/>
        </w:rPr>
        <w:t>.</w:t>
      </w:r>
    </w:p>
    <w:p w:rsidR="00A854A0" w:rsidRPr="005922CA" w:rsidRDefault="00A854A0" w:rsidP="009E14EA">
      <w:p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b/>
          <w:sz w:val="24"/>
          <w:szCs w:val="24"/>
        </w:rPr>
        <w:t xml:space="preserve">                                 Контрольные вопросы</w:t>
      </w:r>
    </w:p>
    <w:p w:rsidR="00A854A0" w:rsidRPr="005922CA" w:rsidRDefault="00A854A0" w:rsidP="00A854A0">
      <w:pPr>
        <w:pStyle w:val="a3"/>
        <w:numPr>
          <w:ilvl w:val="1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>К</w:t>
      </w:r>
      <w:r w:rsidR="009E14EA" w:rsidRPr="005922CA">
        <w:rPr>
          <w:rFonts w:ascii="Times New Roman" w:hAnsi="Times New Roman" w:cs="Times New Roman"/>
          <w:sz w:val="24"/>
          <w:szCs w:val="24"/>
        </w:rPr>
        <w:t>ратко отразить суть методики расчета цепей с несинусоидальными токами и напряжениями</w:t>
      </w:r>
      <w:r w:rsidRPr="005922CA">
        <w:rPr>
          <w:rFonts w:ascii="Times New Roman" w:hAnsi="Times New Roman" w:cs="Times New Roman"/>
          <w:sz w:val="24"/>
          <w:szCs w:val="24"/>
        </w:rPr>
        <w:t>.</w:t>
      </w:r>
    </w:p>
    <w:p w:rsidR="009E14EA" w:rsidRPr="005922CA" w:rsidRDefault="00A854A0" w:rsidP="00A854A0">
      <w:pPr>
        <w:pStyle w:val="a3"/>
        <w:numPr>
          <w:ilvl w:val="1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2CA">
        <w:rPr>
          <w:rFonts w:ascii="Times New Roman" w:hAnsi="Times New Roman" w:cs="Times New Roman"/>
          <w:sz w:val="24"/>
          <w:szCs w:val="24"/>
        </w:rPr>
        <w:t xml:space="preserve"> О</w:t>
      </w:r>
      <w:r w:rsidR="009E14EA" w:rsidRPr="005922CA">
        <w:rPr>
          <w:rFonts w:ascii="Times New Roman" w:hAnsi="Times New Roman" w:cs="Times New Roman"/>
          <w:sz w:val="24"/>
          <w:szCs w:val="24"/>
        </w:rPr>
        <w:t>бъяснить, почему не определяется угол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φ</m:t>
        </m:r>
      </m:oMath>
      <w:r w:rsidR="009E14EA" w:rsidRPr="005922CA">
        <w:rPr>
          <w:rFonts w:ascii="Times New Roman" w:hAnsi="Times New Roman" w:cs="Times New Roman"/>
          <w:sz w:val="24"/>
          <w:szCs w:val="24"/>
        </w:rPr>
        <w:t xml:space="preserve"> для несинусоидальных токов и </w:t>
      </w:r>
      <w:proofErr w:type="gramStart"/>
      <w:r w:rsidR="009E14EA" w:rsidRPr="005922CA">
        <w:rPr>
          <w:rFonts w:ascii="Times New Roman" w:hAnsi="Times New Roman" w:cs="Times New Roman"/>
          <w:sz w:val="24"/>
          <w:szCs w:val="24"/>
        </w:rPr>
        <w:t>напряжений</w:t>
      </w:r>
      <w:proofErr w:type="gramEnd"/>
      <w:r w:rsidR="009E14EA" w:rsidRPr="005922CA">
        <w:rPr>
          <w:rFonts w:ascii="Times New Roman" w:hAnsi="Times New Roman" w:cs="Times New Roman"/>
          <w:sz w:val="24"/>
          <w:szCs w:val="24"/>
        </w:rPr>
        <w:t xml:space="preserve"> и коэффициент мощности обозначается не </w:t>
      </w:r>
      <w:proofErr w:type="spellStart"/>
      <w:r w:rsidR="009E14EA" w:rsidRPr="005922CA">
        <w:rPr>
          <w:rFonts w:ascii="Times New Roman" w:hAnsi="Times New Roman" w:cs="Times New Roman"/>
          <w:sz w:val="24"/>
          <w:szCs w:val="24"/>
          <w:lang w:val="en-US"/>
        </w:rPr>
        <w:t>cos</w:t>
      </w:r>
      <w:proofErr w:type="spellEnd"/>
      <m:oMath>
        <m:r>
          <w:rPr>
            <w:rFonts w:ascii="Cambria Math" w:hAnsi="Cambria Math" w:cs="Times New Roman"/>
            <w:sz w:val="24"/>
            <w:szCs w:val="24"/>
          </w:rPr>
          <m:t xml:space="preserve"> φ</m:t>
        </m:r>
      </m:oMath>
      <w:r w:rsidR="009E14EA" w:rsidRPr="005922CA">
        <w:rPr>
          <w:rFonts w:ascii="Times New Roman" w:hAnsi="Times New Roman" w:cs="Times New Roman"/>
          <w:sz w:val="24"/>
          <w:szCs w:val="24"/>
        </w:rPr>
        <w:t xml:space="preserve"> а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χ</m:t>
        </m:r>
      </m:oMath>
    </w:p>
    <w:p w:rsidR="009E14EA" w:rsidRPr="005922CA" w:rsidRDefault="009E14EA" w:rsidP="009E14EA">
      <w:pPr>
        <w:rPr>
          <w:rFonts w:ascii="Times New Roman" w:hAnsi="Times New Roman" w:cs="Times New Roman"/>
          <w:i/>
          <w:sz w:val="24"/>
          <w:szCs w:val="24"/>
        </w:rPr>
      </w:pPr>
    </w:p>
    <w:bookmarkEnd w:id="0"/>
    <w:p w:rsidR="008E7121" w:rsidRPr="005922CA" w:rsidRDefault="008E7121" w:rsidP="00AE7803">
      <w:pPr>
        <w:rPr>
          <w:rFonts w:ascii="Times New Roman" w:hAnsi="Times New Roman" w:cs="Times New Roman"/>
          <w:sz w:val="24"/>
          <w:szCs w:val="24"/>
        </w:rPr>
      </w:pPr>
    </w:p>
    <w:sectPr w:rsidR="008E7121" w:rsidRPr="005922CA" w:rsidSect="00FD78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Bahnschrift Light"/>
    <w:charset w:val="00"/>
    <w:family w:val="swiss"/>
    <w:pitch w:val="variable"/>
    <w:sig w:usb0="00000001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C6FF2"/>
    <w:multiLevelType w:val="hybridMultilevel"/>
    <w:tmpl w:val="18FA929A"/>
    <w:lvl w:ilvl="0" w:tplc="97E4A7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E4EAEE2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>
    <w:nsid w:val="0BE73F09"/>
    <w:multiLevelType w:val="hybridMultilevel"/>
    <w:tmpl w:val="0E646D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9D0110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CC4E4C4">
      <w:start w:val="6"/>
      <w:numFmt w:val="decimal"/>
      <w:lvlText w:val="%3."/>
      <w:lvlJc w:val="left"/>
      <w:pPr>
        <w:tabs>
          <w:tab w:val="num" w:pos="1440"/>
        </w:tabs>
        <w:ind w:left="1440" w:hanging="363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3C23B1"/>
    <w:multiLevelType w:val="hybridMultilevel"/>
    <w:tmpl w:val="E09AFA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730423"/>
    <w:multiLevelType w:val="hybridMultilevel"/>
    <w:tmpl w:val="738E82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5947E9"/>
    <w:multiLevelType w:val="hybridMultilevel"/>
    <w:tmpl w:val="CC86EFF8"/>
    <w:lvl w:ilvl="0" w:tplc="EC1A51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294124"/>
    <w:multiLevelType w:val="hybridMultilevel"/>
    <w:tmpl w:val="CC86EFF8"/>
    <w:lvl w:ilvl="0" w:tplc="EC1A51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BF157C"/>
    <w:multiLevelType w:val="hybridMultilevel"/>
    <w:tmpl w:val="5BD46F4A"/>
    <w:lvl w:ilvl="0" w:tplc="34645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65C9DAA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EC38C094">
      <w:start w:val="1"/>
      <w:numFmt w:val="decimal"/>
      <w:lvlText w:val="%3."/>
      <w:lvlJc w:val="left"/>
      <w:pPr>
        <w:ind w:left="162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7">
    <w:nsid w:val="29457495"/>
    <w:multiLevelType w:val="multilevel"/>
    <w:tmpl w:val="0E5C4F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2A3914CB"/>
    <w:multiLevelType w:val="hybridMultilevel"/>
    <w:tmpl w:val="94FAE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451F4D"/>
    <w:multiLevelType w:val="hybridMultilevel"/>
    <w:tmpl w:val="5A1080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876E14"/>
    <w:multiLevelType w:val="hybridMultilevel"/>
    <w:tmpl w:val="52002D86"/>
    <w:lvl w:ilvl="0" w:tplc="544A0C1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6DC5F41"/>
    <w:multiLevelType w:val="hybridMultilevel"/>
    <w:tmpl w:val="94FAE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176E74"/>
    <w:multiLevelType w:val="hybridMultilevel"/>
    <w:tmpl w:val="FB1034E4"/>
    <w:lvl w:ilvl="0" w:tplc="033A1FCC">
      <w:start w:val="1"/>
      <w:numFmt w:val="decimal"/>
      <w:lvlText w:val="%1."/>
      <w:lvlJc w:val="left"/>
      <w:pPr>
        <w:tabs>
          <w:tab w:val="num" w:pos="0"/>
        </w:tabs>
        <w:ind w:left="284" w:firstLine="283"/>
      </w:pPr>
      <w:rPr>
        <w:rFonts w:hint="default"/>
      </w:rPr>
    </w:lvl>
    <w:lvl w:ilvl="1" w:tplc="6DC6A696">
      <w:numFmt w:val="bullet"/>
      <w:lvlText w:val="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C3D3DA1"/>
    <w:multiLevelType w:val="hybridMultilevel"/>
    <w:tmpl w:val="17C42C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F9749FD"/>
    <w:multiLevelType w:val="hybridMultilevel"/>
    <w:tmpl w:val="7A6E67A6"/>
    <w:lvl w:ilvl="0" w:tplc="07D002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C55CFE86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E3ACB7DC">
      <w:start w:val="1"/>
      <w:numFmt w:val="lowerRoman"/>
      <w:lvlText w:val="%3."/>
      <w:lvlJc w:val="right"/>
      <w:pPr>
        <w:ind w:left="2520" w:hanging="180"/>
      </w:pPr>
      <w:rPr>
        <w:rFonts w:ascii="Times New Roman" w:eastAsia="Times New Roman" w:hAnsi="Times New Roman"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11176A7"/>
    <w:multiLevelType w:val="hybridMultilevel"/>
    <w:tmpl w:val="9312B1A8"/>
    <w:lvl w:ilvl="0" w:tplc="89529A4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ABD74D4"/>
    <w:multiLevelType w:val="hybridMultilevel"/>
    <w:tmpl w:val="CD68B41A"/>
    <w:lvl w:ilvl="0" w:tplc="82B00FE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54A2F25"/>
    <w:multiLevelType w:val="hybridMultilevel"/>
    <w:tmpl w:val="B358A4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8B64E6"/>
    <w:multiLevelType w:val="hybridMultilevel"/>
    <w:tmpl w:val="B3763834"/>
    <w:lvl w:ilvl="0" w:tplc="629095F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">
    <w:nsid w:val="575A62E4"/>
    <w:multiLevelType w:val="hybridMultilevel"/>
    <w:tmpl w:val="403818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7E1A6F"/>
    <w:multiLevelType w:val="multilevel"/>
    <w:tmpl w:val="049071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>
    <w:nsid w:val="5DD155AF"/>
    <w:multiLevelType w:val="hybridMultilevel"/>
    <w:tmpl w:val="E61C69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4FD0F3F"/>
    <w:multiLevelType w:val="hybridMultilevel"/>
    <w:tmpl w:val="C6FA06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FE199F"/>
    <w:multiLevelType w:val="hybridMultilevel"/>
    <w:tmpl w:val="E9284FB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AD11A70"/>
    <w:multiLevelType w:val="hybridMultilevel"/>
    <w:tmpl w:val="0C56A4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0FC5529"/>
    <w:multiLevelType w:val="multilevel"/>
    <w:tmpl w:val="036237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>
    <w:nsid w:val="79A0494F"/>
    <w:multiLevelType w:val="hybridMultilevel"/>
    <w:tmpl w:val="C144CA18"/>
    <w:lvl w:ilvl="0" w:tplc="4378B224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79D5209E"/>
    <w:multiLevelType w:val="hybridMultilevel"/>
    <w:tmpl w:val="1D546B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AEB695C"/>
    <w:multiLevelType w:val="hybridMultilevel"/>
    <w:tmpl w:val="E9284FB8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7"/>
  </w:num>
  <w:num w:numId="3">
    <w:abstractNumId w:val="26"/>
  </w:num>
  <w:num w:numId="4">
    <w:abstractNumId w:val="16"/>
  </w:num>
  <w:num w:numId="5">
    <w:abstractNumId w:val="17"/>
  </w:num>
  <w:num w:numId="6">
    <w:abstractNumId w:val="24"/>
  </w:num>
  <w:num w:numId="7">
    <w:abstractNumId w:val="20"/>
  </w:num>
  <w:num w:numId="8">
    <w:abstractNumId w:val="18"/>
  </w:num>
  <w:num w:numId="9">
    <w:abstractNumId w:val="2"/>
  </w:num>
  <w:num w:numId="10">
    <w:abstractNumId w:val="19"/>
  </w:num>
  <w:num w:numId="11">
    <w:abstractNumId w:val="22"/>
  </w:num>
  <w:num w:numId="12">
    <w:abstractNumId w:val="11"/>
  </w:num>
  <w:num w:numId="13">
    <w:abstractNumId w:val="3"/>
  </w:num>
  <w:num w:numId="14">
    <w:abstractNumId w:val="8"/>
  </w:num>
  <w:num w:numId="15">
    <w:abstractNumId w:val="27"/>
  </w:num>
  <w:num w:numId="16">
    <w:abstractNumId w:val="28"/>
  </w:num>
  <w:num w:numId="17">
    <w:abstractNumId w:val="0"/>
  </w:num>
  <w:num w:numId="18">
    <w:abstractNumId w:val="23"/>
  </w:num>
  <w:num w:numId="19">
    <w:abstractNumId w:val="9"/>
  </w:num>
  <w:num w:numId="20">
    <w:abstractNumId w:val="10"/>
  </w:num>
  <w:num w:numId="21">
    <w:abstractNumId w:val="5"/>
  </w:num>
  <w:num w:numId="22">
    <w:abstractNumId w:val="4"/>
  </w:num>
  <w:num w:numId="23">
    <w:abstractNumId w:val="13"/>
  </w:num>
  <w:num w:numId="24">
    <w:abstractNumId w:val="12"/>
  </w:num>
  <w:num w:numId="25">
    <w:abstractNumId w:val="15"/>
  </w:num>
  <w:num w:numId="26">
    <w:abstractNumId w:val="21"/>
  </w:num>
  <w:num w:numId="27">
    <w:abstractNumId w:val="6"/>
  </w:num>
  <w:num w:numId="28">
    <w:abstractNumId w:val="1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404BBF"/>
    <w:rsid w:val="0000271F"/>
    <w:rsid w:val="00010889"/>
    <w:rsid w:val="0001352E"/>
    <w:rsid w:val="000136D7"/>
    <w:rsid w:val="00016B75"/>
    <w:rsid w:val="000229DD"/>
    <w:rsid w:val="0002691F"/>
    <w:rsid w:val="000357D7"/>
    <w:rsid w:val="00035854"/>
    <w:rsid w:val="0004182A"/>
    <w:rsid w:val="0005335B"/>
    <w:rsid w:val="00057467"/>
    <w:rsid w:val="00060585"/>
    <w:rsid w:val="00073FED"/>
    <w:rsid w:val="00074574"/>
    <w:rsid w:val="000822A1"/>
    <w:rsid w:val="00086814"/>
    <w:rsid w:val="0009059B"/>
    <w:rsid w:val="00091A20"/>
    <w:rsid w:val="0009305D"/>
    <w:rsid w:val="000B6C2F"/>
    <w:rsid w:val="000C26B2"/>
    <w:rsid w:val="000C53DA"/>
    <w:rsid w:val="000C5A66"/>
    <w:rsid w:val="000D186D"/>
    <w:rsid w:val="000D51BC"/>
    <w:rsid w:val="000E52C0"/>
    <w:rsid w:val="0010262C"/>
    <w:rsid w:val="001326C3"/>
    <w:rsid w:val="0013586A"/>
    <w:rsid w:val="00137A6E"/>
    <w:rsid w:val="001442C0"/>
    <w:rsid w:val="0014462D"/>
    <w:rsid w:val="00155FEA"/>
    <w:rsid w:val="001566C3"/>
    <w:rsid w:val="001569B3"/>
    <w:rsid w:val="00156FC6"/>
    <w:rsid w:val="001668AB"/>
    <w:rsid w:val="00167167"/>
    <w:rsid w:val="0016743F"/>
    <w:rsid w:val="00185225"/>
    <w:rsid w:val="00191638"/>
    <w:rsid w:val="00191AD9"/>
    <w:rsid w:val="00192E57"/>
    <w:rsid w:val="00192F3A"/>
    <w:rsid w:val="00193D2A"/>
    <w:rsid w:val="001969B5"/>
    <w:rsid w:val="001A0B72"/>
    <w:rsid w:val="001A0C7A"/>
    <w:rsid w:val="001A697D"/>
    <w:rsid w:val="001B36BE"/>
    <w:rsid w:val="001B3862"/>
    <w:rsid w:val="001C03BA"/>
    <w:rsid w:val="001C2377"/>
    <w:rsid w:val="001C326B"/>
    <w:rsid w:val="001C4326"/>
    <w:rsid w:val="001C7E08"/>
    <w:rsid w:val="001F18D0"/>
    <w:rsid w:val="00210FFC"/>
    <w:rsid w:val="00216624"/>
    <w:rsid w:val="00217E45"/>
    <w:rsid w:val="0022376A"/>
    <w:rsid w:val="002249DA"/>
    <w:rsid w:val="00225465"/>
    <w:rsid w:val="0022741B"/>
    <w:rsid w:val="002372BA"/>
    <w:rsid w:val="00245D92"/>
    <w:rsid w:val="002617D2"/>
    <w:rsid w:val="00266DA7"/>
    <w:rsid w:val="002674FC"/>
    <w:rsid w:val="00274181"/>
    <w:rsid w:val="00276A63"/>
    <w:rsid w:val="00276E64"/>
    <w:rsid w:val="00287DC3"/>
    <w:rsid w:val="002906A8"/>
    <w:rsid w:val="00294555"/>
    <w:rsid w:val="00296B38"/>
    <w:rsid w:val="002A7075"/>
    <w:rsid w:val="002B0ECB"/>
    <w:rsid w:val="002B1FD0"/>
    <w:rsid w:val="002B2709"/>
    <w:rsid w:val="002C58E7"/>
    <w:rsid w:val="002C70E2"/>
    <w:rsid w:val="002F40F3"/>
    <w:rsid w:val="002F771E"/>
    <w:rsid w:val="00300465"/>
    <w:rsid w:val="00317120"/>
    <w:rsid w:val="00326D74"/>
    <w:rsid w:val="00327CA3"/>
    <w:rsid w:val="003378B5"/>
    <w:rsid w:val="00337F03"/>
    <w:rsid w:val="00341C18"/>
    <w:rsid w:val="003539E1"/>
    <w:rsid w:val="00355001"/>
    <w:rsid w:val="00356964"/>
    <w:rsid w:val="00363F4D"/>
    <w:rsid w:val="003943FF"/>
    <w:rsid w:val="003A030D"/>
    <w:rsid w:val="003A0691"/>
    <w:rsid w:val="003A274C"/>
    <w:rsid w:val="003A3B4E"/>
    <w:rsid w:val="003B4126"/>
    <w:rsid w:val="003C1E57"/>
    <w:rsid w:val="003C3815"/>
    <w:rsid w:val="003D7C43"/>
    <w:rsid w:val="003E471D"/>
    <w:rsid w:val="003E70DE"/>
    <w:rsid w:val="003F3520"/>
    <w:rsid w:val="004008C3"/>
    <w:rsid w:val="00401B73"/>
    <w:rsid w:val="00403F0B"/>
    <w:rsid w:val="00404BBF"/>
    <w:rsid w:val="00420EE5"/>
    <w:rsid w:val="00421F53"/>
    <w:rsid w:val="00425B37"/>
    <w:rsid w:val="00432AD5"/>
    <w:rsid w:val="004438E4"/>
    <w:rsid w:val="00443CB7"/>
    <w:rsid w:val="00445B0C"/>
    <w:rsid w:val="004537FE"/>
    <w:rsid w:val="00456DDF"/>
    <w:rsid w:val="00471846"/>
    <w:rsid w:val="00472E5F"/>
    <w:rsid w:val="004747C2"/>
    <w:rsid w:val="00476A18"/>
    <w:rsid w:val="004828DA"/>
    <w:rsid w:val="0048310C"/>
    <w:rsid w:val="00486491"/>
    <w:rsid w:val="00492650"/>
    <w:rsid w:val="004B55F8"/>
    <w:rsid w:val="004B769D"/>
    <w:rsid w:val="004C3549"/>
    <w:rsid w:val="004C44BB"/>
    <w:rsid w:val="004D0177"/>
    <w:rsid w:val="004D0603"/>
    <w:rsid w:val="004D205E"/>
    <w:rsid w:val="004E45B4"/>
    <w:rsid w:val="004E6895"/>
    <w:rsid w:val="004F3439"/>
    <w:rsid w:val="004F3E18"/>
    <w:rsid w:val="005000EA"/>
    <w:rsid w:val="00516A57"/>
    <w:rsid w:val="00516B40"/>
    <w:rsid w:val="00522BA5"/>
    <w:rsid w:val="00525E2F"/>
    <w:rsid w:val="00525FEF"/>
    <w:rsid w:val="00527F11"/>
    <w:rsid w:val="0053418F"/>
    <w:rsid w:val="005350B9"/>
    <w:rsid w:val="005417FF"/>
    <w:rsid w:val="00543B36"/>
    <w:rsid w:val="00545B7D"/>
    <w:rsid w:val="00550663"/>
    <w:rsid w:val="005531FB"/>
    <w:rsid w:val="00560021"/>
    <w:rsid w:val="00561931"/>
    <w:rsid w:val="00562740"/>
    <w:rsid w:val="0056325A"/>
    <w:rsid w:val="00567577"/>
    <w:rsid w:val="005729BA"/>
    <w:rsid w:val="00574AD3"/>
    <w:rsid w:val="005775D2"/>
    <w:rsid w:val="00581981"/>
    <w:rsid w:val="00584C64"/>
    <w:rsid w:val="005922CA"/>
    <w:rsid w:val="005940CE"/>
    <w:rsid w:val="005A088A"/>
    <w:rsid w:val="005A0A87"/>
    <w:rsid w:val="005B1584"/>
    <w:rsid w:val="005B4C2A"/>
    <w:rsid w:val="005B6AB5"/>
    <w:rsid w:val="005D41BA"/>
    <w:rsid w:val="005E19FE"/>
    <w:rsid w:val="005E5D91"/>
    <w:rsid w:val="005F0A79"/>
    <w:rsid w:val="005F4BBD"/>
    <w:rsid w:val="00605737"/>
    <w:rsid w:val="00616702"/>
    <w:rsid w:val="00631C15"/>
    <w:rsid w:val="0063425B"/>
    <w:rsid w:val="00641CD8"/>
    <w:rsid w:val="00646035"/>
    <w:rsid w:val="00647E47"/>
    <w:rsid w:val="00664BD4"/>
    <w:rsid w:val="00672643"/>
    <w:rsid w:val="0068117B"/>
    <w:rsid w:val="00681CAD"/>
    <w:rsid w:val="0068387A"/>
    <w:rsid w:val="006861D4"/>
    <w:rsid w:val="006A44B5"/>
    <w:rsid w:val="006C2A14"/>
    <w:rsid w:val="006D16D2"/>
    <w:rsid w:val="006D5EC1"/>
    <w:rsid w:val="006D7A6F"/>
    <w:rsid w:val="006E0989"/>
    <w:rsid w:val="006E3102"/>
    <w:rsid w:val="006F2454"/>
    <w:rsid w:val="006F30E2"/>
    <w:rsid w:val="006F6999"/>
    <w:rsid w:val="007026BC"/>
    <w:rsid w:val="007130D3"/>
    <w:rsid w:val="00723990"/>
    <w:rsid w:val="00726075"/>
    <w:rsid w:val="00731F51"/>
    <w:rsid w:val="00732F4B"/>
    <w:rsid w:val="00733165"/>
    <w:rsid w:val="00741EF9"/>
    <w:rsid w:val="00757BA0"/>
    <w:rsid w:val="007603EC"/>
    <w:rsid w:val="00760513"/>
    <w:rsid w:val="007715F5"/>
    <w:rsid w:val="00774D0F"/>
    <w:rsid w:val="00777099"/>
    <w:rsid w:val="00777B1A"/>
    <w:rsid w:val="00781442"/>
    <w:rsid w:val="00790F17"/>
    <w:rsid w:val="007A1A18"/>
    <w:rsid w:val="007B17E7"/>
    <w:rsid w:val="007B526F"/>
    <w:rsid w:val="007C2462"/>
    <w:rsid w:val="007C2BAF"/>
    <w:rsid w:val="007C2DDF"/>
    <w:rsid w:val="007C2FE4"/>
    <w:rsid w:val="007D782A"/>
    <w:rsid w:val="007E2BE5"/>
    <w:rsid w:val="007E6CA5"/>
    <w:rsid w:val="007E7FC0"/>
    <w:rsid w:val="007F6681"/>
    <w:rsid w:val="00801121"/>
    <w:rsid w:val="008046C7"/>
    <w:rsid w:val="00805BAA"/>
    <w:rsid w:val="008131A5"/>
    <w:rsid w:val="008133CD"/>
    <w:rsid w:val="008207D4"/>
    <w:rsid w:val="008269FC"/>
    <w:rsid w:val="0083080F"/>
    <w:rsid w:val="0083318D"/>
    <w:rsid w:val="0083591F"/>
    <w:rsid w:val="008371E0"/>
    <w:rsid w:val="008438E1"/>
    <w:rsid w:val="008453B2"/>
    <w:rsid w:val="00850192"/>
    <w:rsid w:val="00870033"/>
    <w:rsid w:val="00872211"/>
    <w:rsid w:val="0087507A"/>
    <w:rsid w:val="00875E28"/>
    <w:rsid w:val="00875EBB"/>
    <w:rsid w:val="008810B0"/>
    <w:rsid w:val="00887C1A"/>
    <w:rsid w:val="00894C54"/>
    <w:rsid w:val="008B0080"/>
    <w:rsid w:val="008B32C2"/>
    <w:rsid w:val="008B6005"/>
    <w:rsid w:val="008D39BC"/>
    <w:rsid w:val="008D4ABF"/>
    <w:rsid w:val="008E4FAA"/>
    <w:rsid w:val="008E5E94"/>
    <w:rsid w:val="008E7121"/>
    <w:rsid w:val="008F34E9"/>
    <w:rsid w:val="008F48B3"/>
    <w:rsid w:val="008F7F22"/>
    <w:rsid w:val="0091574E"/>
    <w:rsid w:val="00921064"/>
    <w:rsid w:val="00935DFD"/>
    <w:rsid w:val="009401B4"/>
    <w:rsid w:val="0094153A"/>
    <w:rsid w:val="009424B9"/>
    <w:rsid w:val="00951F1B"/>
    <w:rsid w:val="00952066"/>
    <w:rsid w:val="00980CE4"/>
    <w:rsid w:val="00987DBA"/>
    <w:rsid w:val="00992BC1"/>
    <w:rsid w:val="0099352B"/>
    <w:rsid w:val="009A48F4"/>
    <w:rsid w:val="009B2054"/>
    <w:rsid w:val="009C74A0"/>
    <w:rsid w:val="009D36B0"/>
    <w:rsid w:val="009D75AE"/>
    <w:rsid w:val="009E14EA"/>
    <w:rsid w:val="009E20D9"/>
    <w:rsid w:val="009F083F"/>
    <w:rsid w:val="009F7F31"/>
    <w:rsid w:val="00A20D26"/>
    <w:rsid w:val="00A42EE2"/>
    <w:rsid w:val="00A43940"/>
    <w:rsid w:val="00A44083"/>
    <w:rsid w:val="00A64753"/>
    <w:rsid w:val="00A67369"/>
    <w:rsid w:val="00A74C03"/>
    <w:rsid w:val="00A7618E"/>
    <w:rsid w:val="00A8231F"/>
    <w:rsid w:val="00A854A0"/>
    <w:rsid w:val="00A9084B"/>
    <w:rsid w:val="00A9511B"/>
    <w:rsid w:val="00AC276A"/>
    <w:rsid w:val="00AC4033"/>
    <w:rsid w:val="00AD36AB"/>
    <w:rsid w:val="00AE03BA"/>
    <w:rsid w:val="00AE3978"/>
    <w:rsid w:val="00AE7803"/>
    <w:rsid w:val="00AF1F20"/>
    <w:rsid w:val="00AF489D"/>
    <w:rsid w:val="00AF52ED"/>
    <w:rsid w:val="00B02176"/>
    <w:rsid w:val="00B070F3"/>
    <w:rsid w:val="00B24663"/>
    <w:rsid w:val="00B30741"/>
    <w:rsid w:val="00B36854"/>
    <w:rsid w:val="00B43B27"/>
    <w:rsid w:val="00B61C9D"/>
    <w:rsid w:val="00B66C4E"/>
    <w:rsid w:val="00B72E29"/>
    <w:rsid w:val="00B778BC"/>
    <w:rsid w:val="00B9063A"/>
    <w:rsid w:val="00B958BA"/>
    <w:rsid w:val="00BC2DEF"/>
    <w:rsid w:val="00BC5037"/>
    <w:rsid w:val="00BC51B0"/>
    <w:rsid w:val="00BD2254"/>
    <w:rsid w:val="00BD633F"/>
    <w:rsid w:val="00BF0A50"/>
    <w:rsid w:val="00C127F5"/>
    <w:rsid w:val="00C20B54"/>
    <w:rsid w:val="00C23615"/>
    <w:rsid w:val="00C306EC"/>
    <w:rsid w:val="00C33A7F"/>
    <w:rsid w:val="00C36D98"/>
    <w:rsid w:val="00C52B61"/>
    <w:rsid w:val="00C54D4C"/>
    <w:rsid w:val="00C608CD"/>
    <w:rsid w:val="00C66330"/>
    <w:rsid w:val="00C7707F"/>
    <w:rsid w:val="00C80468"/>
    <w:rsid w:val="00C96720"/>
    <w:rsid w:val="00C96B9A"/>
    <w:rsid w:val="00CA11F1"/>
    <w:rsid w:val="00CB7B2C"/>
    <w:rsid w:val="00CD240D"/>
    <w:rsid w:val="00CD2A61"/>
    <w:rsid w:val="00CD4608"/>
    <w:rsid w:val="00CF0F2D"/>
    <w:rsid w:val="00CF4CF8"/>
    <w:rsid w:val="00D041C7"/>
    <w:rsid w:val="00D06157"/>
    <w:rsid w:val="00D208A4"/>
    <w:rsid w:val="00D22744"/>
    <w:rsid w:val="00D32996"/>
    <w:rsid w:val="00D33731"/>
    <w:rsid w:val="00D34B16"/>
    <w:rsid w:val="00D3644B"/>
    <w:rsid w:val="00D4524C"/>
    <w:rsid w:val="00D45863"/>
    <w:rsid w:val="00D54E91"/>
    <w:rsid w:val="00D5724D"/>
    <w:rsid w:val="00D926DC"/>
    <w:rsid w:val="00DA200E"/>
    <w:rsid w:val="00DA3ED5"/>
    <w:rsid w:val="00DE4AEC"/>
    <w:rsid w:val="00DF256A"/>
    <w:rsid w:val="00E016C7"/>
    <w:rsid w:val="00E059A9"/>
    <w:rsid w:val="00E11673"/>
    <w:rsid w:val="00E152F7"/>
    <w:rsid w:val="00E43C37"/>
    <w:rsid w:val="00E6529A"/>
    <w:rsid w:val="00E711D9"/>
    <w:rsid w:val="00E7299F"/>
    <w:rsid w:val="00E73552"/>
    <w:rsid w:val="00E86763"/>
    <w:rsid w:val="00E91267"/>
    <w:rsid w:val="00E97C2E"/>
    <w:rsid w:val="00EA042D"/>
    <w:rsid w:val="00EA336B"/>
    <w:rsid w:val="00EC73FA"/>
    <w:rsid w:val="00ED08B6"/>
    <w:rsid w:val="00ED09CE"/>
    <w:rsid w:val="00ED4CA7"/>
    <w:rsid w:val="00EE2138"/>
    <w:rsid w:val="00EF31E6"/>
    <w:rsid w:val="00F026C0"/>
    <w:rsid w:val="00F05DA6"/>
    <w:rsid w:val="00F061A7"/>
    <w:rsid w:val="00F0740B"/>
    <w:rsid w:val="00F1732C"/>
    <w:rsid w:val="00F179DA"/>
    <w:rsid w:val="00F272C4"/>
    <w:rsid w:val="00F32F16"/>
    <w:rsid w:val="00F44352"/>
    <w:rsid w:val="00F54931"/>
    <w:rsid w:val="00F67B34"/>
    <w:rsid w:val="00F71FB5"/>
    <w:rsid w:val="00F76AD8"/>
    <w:rsid w:val="00F8089A"/>
    <w:rsid w:val="00F837AF"/>
    <w:rsid w:val="00F87A15"/>
    <w:rsid w:val="00F93560"/>
    <w:rsid w:val="00F94AA6"/>
    <w:rsid w:val="00F9620A"/>
    <w:rsid w:val="00F971E4"/>
    <w:rsid w:val="00F97228"/>
    <w:rsid w:val="00FA097D"/>
    <w:rsid w:val="00FA402F"/>
    <w:rsid w:val="00FB008D"/>
    <w:rsid w:val="00FB0D05"/>
    <w:rsid w:val="00FB4491"/>
    <w:rsid w:val="00FC7855"/>
    <w:rsid w:val="00FD1BE0"/>
    <w:rsid w:val="00FD5F0B"/>
    <w:rsid w:val="00FD785A"/>
    <w:rsid w:val="00FD7CA0"/>
    <w:rsid w:val="00FE09DA"/>
    <w:rsid w:val="00FF1B41"/>
    <w:rsid w:val="00FF7E3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ountry-region"/>
  <w:smartTagType w:namespaceuri="urn:schemas-microsoft-com:office:smarttags" w:name="place"/>
  <w:smartTagType w:namespaceuri="urn:schemas-microsoft-com:office:smarttags" w:name="City"/>
  <w:shapeDefaults>
    <o:shapedefaults v:ext="edit" spidmax="11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274C"/>
  </w:style>
  <w:style w:type="paragraph" w:styleId="1">
    <w:name w:val="heading 1"/>
    <w:basedOn w:val="a"/>
    <w:next w:val="a"/>
    <w:link w:val="10"/>
    <w:qFormat/>
    <w:rsid w:val="009E14EA"/>
    <w:pPr>
      <w:keepNext/>
      <w:autoSpaceDE w:val="0"/>
      <w:autoSpaceDN w:val="0"/>
      <w:spacing w:after="0" w:line="240" w:lineRule="auto"/>
      <w:ind w:firstLine="284"/>
      <w:outlineLvl w:val="0"/>
    </w:pPr>
    <w:rPr>
      <w:rFonts w:ascii="Times New Roman" w:eastAsia="Times New Roman" w:hAnsi="Times New Roman" w:cs="Times New Roman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E14E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7C2DDF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6A44B5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6A44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A44B5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4E45B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9E14EA"/>
    <w:rPr>
      <w:rFonts w:ascii="Times New Roman" w:eastAsia="Times New Roman" w:hAnsi="Times New Roman" w:cs="Times New Roman"/>
      <w:sz w:val="24"/>
      <w:szCs w:val="24"/>
    </w:rPr>
  </w:style>
  <w:style w:type="paragraph" w:styleId="21">
    <w:name w:val="Body Text Indent 2"/>
    <w:basedOn w:val="a"/>
    <w:link w:val="22"/>
    <w:rsid w:val="009E14EA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2">
    <w:name w:val="Основной текст с отступом 2 Знак"/>
    <w:basedOn w:val="a0"/>
    <w:link w:val="21"/>
    <w:rsid w:val="009E14EA"/>
    <w:rPr>
      <w:rFonts w:ascii="Times New Roman" w:eastAsia="Times New Roman" w:hAnsi="Times New Roman" w:cs="Times New Roman"/>
      <w:sz w:val="24"/>
      <w:szCs w:val="24"/>
    </w:rPr>
  </w:style>
  <w:style w:type="paragraph" w:styleId="a8">
    <w:name w:val="Body Text"/>
    <w:basedOn w:val="a"/>
    <w:link w:val="a9"/>
    <w:rsid w:val="009E14EA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Основной текст Знак"/>
    <w:basedOn w:val="a0"/>
    <w:link w:val="a8"/>
    <w:rsid w:val="009E14EA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Subtitle"/>
    <w:basedOn w:val="a"/>
    <w:next w:val="a"/>
    <w:link w:val="ab"/>
    <w:qFormat/>
    <w:rsid w:val="009E14EA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ab">
    <w:name w:val="Подзаголовок Знак"/>
    <w:basedOn w:val="a0"/>
    <w:link w:val="aa"/>
    <w:rsid w:val="009E14EA"/>
    <w:rPr>
      <w:rFonts w:ascii="Cambria" w:eastAsia="Times New Roman" w:hAnsi="Cambria" w:cs="Times New Roman"/>
      <w:sz w:val="24"/>
      <w:szCs w:val="24"/>
    </w:rPr>
  </w:style>
  <w:style w:type="paragraph" w:styleId="ac">
    <w:name w:val="Normal (Web)"/>
    <w:basedOn w:val="a"/>
    <w:uiPriority w:val="99"/>
    <w:rsid w:val="009E14E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9E14E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image" Target="media/image13.jpeg"/><Relationship Id="rId39" Type="http://schemas.openxmlformats.org/officeDocument/2006/relationships/image" Target="media/image26.jpeg"/><Relationship Id="rId21" Type="http://schemas.openxmlformats.org/officeDocument/2006/relationships/oleObject" Target="embeddings/oleObject6.bin"/><Relationship Id="rId34" Type="http://schemas.openxmlformats.org/officeDocument/2006/relationships/image" Target="media/image21.jpeg"/><Relationship Id="rId42" Type="http://schemas.openxmlformats.org/officeDocument/2006/relationships/image" Target="media/image28.wmf"/><Relationship Id="rId47" Type="http://schemas.openxmlformats.org/officeDocument/2006/relationships/oleObject" Target="embeddings/oleObject11.bin"/><Relationship Id="rId50" Type="http://schemas.openxmlformats.org/officeDocument/2006/relationships/image" Target="media/image32.wmf"/><Relationship Id="rId55" Type="http://schemas.openxmlformats.org/officeDocument/2006/relationships/oleObject" Target="embeddings/oleObject15.bin"/><Relationship Id="rId63" Type="http://schemas.openxmlformats.org/officeDocument/2006/relationships/oleObject" Target="embeddings/oleObject20.bin"/><Relationship Id="rId68" Type="http://schemas.openxmlformats.org/officeDocument/2006/relationships/oleObject" Target="embeddings/oleObject23.bin"/><Relationship Id="rId76" Type="http://schemas.openxmlformats.org/officeDocument/2006/relationships/image" Target="media/image41.png"/><Relationship Id="rId84" Type="http://schemas.openxmlformats.org/officeDocument/2006/relationships/theme" Target="theme/theme1.xml"/><Relationship Id="rId7" Type="http://schemas.openxmlformats.org/officeDocument/2006/relationships/image" Target="media/image1.jpeg"/><Relationship Id="rId71" Type="http://schemas.openxmlformats.org/officeDocument/2006/relationships/oleObject" Target="embeddings/oleObject26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6.png"/><Relationship Id="rId11" Type="http://schemas.openxmlformats.org/officeDocument/2006/relationships/image" Target="media/image4.wmf"/><Relationship Id="rId24" Type="http://schemas.openxmlformats.org/officeDocument/2006/relationships/image" Target="media/image11.png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40" Type="http://schemas.openxmlformats.org/officeDocument/2006/relationships/image" Target="media/image27.emf"/><Relationship Id="rId45" Type="http://schemas.openxmlformats.org/officeDocument/2006/relationships/oleObject" Target="embeddings/oleObject10.bin"/><Relationship Id="rId53" Type="http://schemas.openxmlformats.org/officeDocument/2006/relationships/oleObject" Target="embeddings/oleObject14.bin"/><Relationship Id="rId58" Type="http://schemas.openxmlformats.org/officeDocument/2006/relationships/oleObject" Target="embeddings/oleObject17.bin"/><Relationship Id="rId66" Type="http://schemas.openxmlformats.org/officeDocument/2006/relationships/image" Target="media/image39.wmf"/><Relationship Id="rId74" Type="http://schemas.openxmlformats.org/officeDocument/2006/relationships/oleObject" Target="embeddings/oleObject29.bin"/><Relationship Id="rId79" Type="http://schemas.openxmlformats.org/officeDocument/2006/relationships/image" Target="media/image44.png"/><Relationship Id="rId5" Type="http://schemas.openxmlformats.org/officeDocument/2006/relationships/settings" Target="settings.xml"/><Relationship Id="rId61" Type="http://schemas.openxmlformats.org/officeDocument/2006/relationships/image" Target="media/image37.wmf"/><Relationship Id="rId82" Type="http://schemas.openxmlformats.org/officeDocument/2006/relationships/image" Target="media/image46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image" Target="media/image18.jpeg"/><Relationship Id="rId44" Type="http://schemas.openxmlformats.org/officeDocument/2006/relationships/image" Target="media/image29.wmf"/><Relationship Id="rId52" Type="http://schemas.openxmlformats.org/officeDocument/2006/relationships/image" Target="media/image33.wmf"/><Relationship Id="rId60" Type="http://schemas.openxmlformats.org/officeDocument/2006/relationships/oleObject" Target="embeddings/oleObject18.bin"/><Relationship Id="rId65" Type="http://schemas.openxmlformats.org/officeDocument/2006/relationships/oleObject" Target="embeddings/oleObject21.bin"/><Relationship Id="rId73" Type="http://schemas.openxmlformats.org/officeDocument/2006/relationships/oleObject" Target="embeddings/oleObject28.bin"/><Relationship Id="rId78" Type="http://schemas.openxmlformats.org/officeDocument/2006/relationships/image" Target="media/image43.png"/><Relationship Id="rId81" Type="http://schemas.openxmlformats.org/officeDocument/2006/relationships/oleObject" Target="embeddings/oleObject30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10.wmf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43" Type="http://schemas.openxmlformats.org/officeDocument/2006/relationships/oleObject" Target="embeddings/oleObject9.bin"/><Relationship Id="rId48" Type="http://schemas.openxmlformats.org/officeDocument/2006/relationships/image" Target="media/image31.wmf"/><Relationship Id="rId56" Type="http://schemas.openxmlformats.org/officeDocument/2006/relationships/oleObject" Target="embeddings/oleObject16.bin"/><Relationship Id="rId64" Type="http://schemas.openxmlformats.org/officeDocument/2006/relationships/image" Target="media/image38.wmf"/><Relationship Id="rId69" Type="http://schemas.openxmlformats.org/officeDocument/2006/relationships/oleObject" Target="embeddings/oleObject24.bin"/><Relationship Id="rId77" Type="http://schemas.openxmlformats.org/officeDocument/2006/relationships/image" Target="media/image42.jpeg"/><Relationship Id="rId8" Type="http://schemas.openxmlformats.org/officeDocument/2006/relationships/image" Target="media/image2.wmf"/><Relationship Id="rId51" Type="http://schemas.openxmlformats.org/officeDocument/2006/relationships/oleObject" Target="embeddings/oleObject13.bin"/><Relationship Id="rId72" Type="http://schemas.openxmlformats.org/officeDocument/2006/relationships/oleObject" Target="embeddings/oleObject27.bin"/><Relationship Id="rId80" Type="http://schemas.openxmlformats.org/officeDocument/2006/relationships/image" Target="media/image45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2.png"/><Relationship Id="rId33" Type="http://schemas.openxmlformats.org/officeDocument/2006/relationships/image" Target="media/image20.jpeg"/><Relationship Id="rId38" Type="http://schemas.openxmlformats.org/officeDocument/2006/relationships/image" Target="media/image25.png"/><Relationship Id="rId46" Type="http://schemas.openxmlformats.org/officeDocument/2006/relationships/image" Target="media/image30.wmf"/><Relationship Id="rId59" Type="http://schemas.openxmlformats.org/officeDocument/2006/relationships/image" Target="media/image36.wmf"/><Relationship Id="rId67" Type="http://schemas.openxmlformats.org/officeDocument/2006/relationships/oleObject" Target="embeddings/oleObject22.bin"/><Relationship Id="rId20" Type="http://schemas.openxmlformats.org/officeDocument/2006/relationships/image" Target="media/image9.wmf"/><Relationship Id="rId41" Type="http://schemas.openxmlformats.org/officeDocument/2006/relationships/oleObject" Target="embeddings/oleObject8.bin"/><Relationship Id="rId54" Type="http://schemas.openxmlformats.org/officeDocument/2006/relationships/image" Target="media/image34.wmf"/><Relationship Id="rId62" Type="http://schemas.openxmlformats.org/officeDocument/2006/relationships/oleObject" Target="embeddings/oleObject19.bin"/><Relationship Id="rId70" Type="http://schemas.openxmlformats.org/officeDocument/2006/relationships/oleObject" Target="embeddings/oleObject25.bin"/><Relationship Id="rId75" Type="http://schemas.openxmlformats.org/officeDocument/2006/relationships/image" Target="media/image40.jpe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7.bin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oleObject" Target="embeddings/oleObject12.bin"/><Relationship Id="rId57" Type="http://schemas.openxmlformats.org/officeDocument/2006/relationships/image" Target="media/image3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CE78CC-FF16-4D04-BE88-42FA690106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54</Pages>
  <Words>7929</Words>
  <Characters>45199</Characters>
  <Application>Microsoft Office Word</Application>
  <DocSecurity>0</DocSecurity>
  <Lines>376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cp:lastModifiedBy>HP</cp:lastModifiedBy>
  <cp:revision>13</cp:revision>
  <cp:lastPrinted>2017-10-04T10:34:00Z</cp:lastPrinted>
  <dcterms:created xsi:type="dcterms:W3CDTF">2015-05-11T12:09:00Z</dcterms:created>
  <dcterms:modified xsi:type="dcterms:W3CDTF">2022-11-02T06:33:00Z</dcterms:modified>
</cp:coreProperties>
</file>